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diagrams/colors22.xml" ContentType="application/vnd.openxmlformats-officedocument.drawingml.diagramColors+xml"/>
  <Override PartName="/ppt/diagrams/data35.xml" ContentType="application/vnd.openxmlformats-officedocument.drawingml.diagramData+xml"/>
  <Override PartName="/ppt/diagrams/colors11.xml" ContentType="application/vnd.openxmlformats-officedocument.drawingml.diagramColors+xml"/>
  <Override PartName="/ppt/diagrams/data24.xml" ContentType="application/vnd.openxmlformats-officedocument.drawingml.diagramData+xml"/>
  <Override PartName="/ppt/diagrams/quickStyle39.xml" ContentType="application/vnd.openxmlformats-officedocument.drawingml.diagramStyle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Override PartName="/ppt/diagrams/quickStyle28.xml" ContentType="application/vnd.openxmlformats-officedocument.drawingml.diagramStyle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quickStyle17.xml" ContentType="application/vnd.openxmlformats-officedocument.drawingml.diagramStyle+xml"/>
  <Override PartName="/ppt/diagrams/layout39.xml" ContentType="application/vnd.openxmlformats-officedocument.drawingml.diagramLayout+xml"/>
  <Override PartName="/ppt/tableStyles.xml" ContentType="application/vnd.openxmlformats-officedocument.presentationml.tableStyles+xml"/>
  <Override PartName="/ppt/diagrams/layout17.xml" ContentType="application/vnd.openxmlformats-officedocument.drawingml.diagramLayout+xml"/>
  <Override PartName="/ppt/diagrams/layout28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quickStyle20.xml" ContentType="application/vnd.openxmlformats-officedocument.drawingml.diagramStyle+xml"/>
  <Override PartName="/ppt/diagrams/colors27.xml" ContentType="application/vnd.openxmlformats-officedocument.drawingml.diagramColors+xml"/>
  <Override PartName="/ppt/diagrams/data29.xml" ContentType="application/vnd.openxmlformats-officedocument.drawingml.diagramData+xml"/>
  <Override PartName="/ppt/charts/chart3.xml" ContentType="application/vnd.openxmlformats-officedocument.drawingml.chart+xml"/>
  <Override PartName="/ppt/notesSlides/notesSlide7.xml" ContentType="application/vnd.openxmlformats-officedocument.presentationml.notesSlide+xml"/>
  <Override PartName="/ppt/diagrams/colors4.xml" ContentType="application/vnd.openxmlformats-officedocument.drawingml.diagramColors+xml"/>
  <Override PartName="/ppt/diagrams/colors16.xml" ContentType="application/vnd.openxmlformats-officedocument.drawingml.diagramColors+xml"/>
  <Override PartName="/ppt/diagrams/data18.xml" ContentType="application/vnd.openxmlformats-officedocument.drawingml.diagramData+xml"/>
  <Override PartName="/ppt/diagrams/layout31.xml" ContentType="application/vnd.openxmlformats-officedocument.drawingml.diagram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diagrams/colors12.xml" ContentType="application/vnd.openxmlformats-officedocument.drawingml.diagramColors+xml"/>
  <Override PartName="/ppt/diagrams/layout20.xml" ContentType="application/vnd.openxmlformats-officedocument.drawingml.diagramLayout+xml"/>
  <Override PartName="/ppt/diagrams/colors23.xml" ContentType="application/vnd.openxmlformats-officedocument.drawingml.diagramColors+xml"/>
  <Override PartName="/ppt/notesSlides/notesSlide3.xml" ContentType="application/vnd.openxmlformats-officedocument.presentationml.notesSlide+xml"/>
  <Override PartName="/ppt/diagrams/data25.xml" ContentType="application/vnd.openxmlformats-officedocument.drawingml.diagramData+xml"/>
  <Override PartName="/ppt/diagrams/data36.xml" ContentType="application/vnd.openxmlformats-officedocument.drawingml.diagramData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ata14.xml" ContentType="application/vnd.openxmlformats-officedocument.drawingml.diagramData+xml"/>
  <Override PartName="/ppt/diagrams/colors30.xml" ContentType="application/vnd.openxmlformats-officedocument.drawingml.diagramColors+xml"/>
  <Override PartName="/ppt/diagrams/data32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diagrams/data21.xml" ContentType="application/vnd.openxmlformats-officedocument.drawingml.diagramData+xml"/>
  <Override PartName="/ppt/diagrams/quickStyle29.xml" ContentType="application/vnd.openxmlformats-officedocument.drawingml.diagramStyl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diagrams/layout6.xml" ContentType="application/vnd.openxmlformats-officedocument.drawingml.diagramLayout+xml"/>
  <Override PartName="/ppt/diagrams/data10.xml" ContentType="application/vnd.openxmlformats-officedocument.drawingml.diagramData+xml"/>
  <Override PartName="/ppt/diagrams/quickStyle18.xml" ContentType="application/vnd.openxmlformats-officedocument.drawingml.diagramStyle+xml"/>
  <Override PartName="/ppt/diagrams/layout29.xml" ContentType="application/vnd.openxmlformats-officedocument.drawingml.diagramLayout+xml"/>
  <Override PartName="/ppt/diagrams/quickStyle36.xml" ContentType="application/vnd.openxmlformats-officedocument.drawingml.diagramStyl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layout18.xml" ContentType="application/vnd.openxmlformats-officedocument.drawingml.diagramLayout+xml"/>
  <Override PartName="/ppt/diagrams/quickStyle25.xml" ContentType="application/vnd.openxmlformats-officedocument.drawingml.diagramStyle+xml"/>
  <Override PartName="/ppt/diagrams/layout36.xml" ContentType="application/vnd.openxmlformats-officedocument.drawingml.diagram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25.xml" ContentType="application/vnd.openxmlformats-officedocument.drawingml.diagramLayout+xml"/>
  <Override PartName="/ppt/diagrams/colors28.xml" ContentType="application/vnd.openxmlformats-officedocument.drawingml.diagramColors+xml"/>
  <Override PartName="/ppt/diagrams/quickStyle32.xml" ContentType="application/vnd.openxmlformats-officedocument.drawingml.diagramStyle+xml"/>
  <Override PartName="/ppt/diagrams/colors39.xml" ContentType="application/vnd.openxmlformats-officedocument.drawingml.diagramColors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layout14.xml" ContentType="application/vnd.openxmlformats-officedocument.drawingml.diagramLayout+xml"/>
  <Override PartName="/ppt/diagrams/colors17.xml" ContentType="application/vnd.openxmlformats-officedocument.drawingml.diagramColors+xml"/>
  <Override PartName="/ppt/diagrams/quickStyle21.xml" ContentType="application/vnd.openxmlformats-officedocument.drawingml.diagramStyle+xml"/>
  <Override PartName="/ppt/diagrams/layout32.xml" ContentType="application/vnd.openxmlformats-officedocument.drawingml.diagramLayout+xml"/>
  <Override PartName="/ppt/diagrams/colors35.xml" ContentType="application/vnd.openxmlformats-officedocument.drawingml.diagramColors+xml"/>
  <Override PartName="/ppt/diagrams/data19.xml" ContentType="application/vnd.openxmlformats-officedocument.drawingml.diagramData+xml"/>
  <Override PartName="/ppt/diagrams/layout21.xml" ContentType="application/vnd.openxmlformats-officedocument.drawingml.diagramLayout+xml"/>
  <Override PartName="/ppt/diagrams/colors24.xml" ContentType="application/vnd.openxmlformats-officedocument.drawingml.diagramColors+xml"/>
  <Override PartName="/ppt/notesSlides/notesSlide4.xml" ContentType="application/vnd.openxmlformats-officedocument.presentationml.notesSlide+xml"/>
  <Override PartName="/ppt/diagrams/data37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diagrams/data26.xml" ContentType="application/vnd.openxmlformats-officedocument.drawingml.diagramData+xml"/>
  <Override PartName="/ppt/diagrams/colors3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diagrams/data15.xml" ContentType="application/vnd.openxmlformats-officedocument.drawingml.diagramData+xml"/>
  <Override PartName="/ppt/diagrams/colors20.xml" ContentType="application/vnd.openxmlformats-officedocument.drawingml.diagramColors+xml"/>
  <Override PartName="/ppt/diagrams/data33.xml" ContentType="application/vnd.openxmlformats-officedocument.drawingml.diagramData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diagrams/data11.xml" ContentType="application/vnd.openxmlformats-officedocument.drawingml.diagramData+xml"/>
  <Override PartName="/ppt/diagrams/quickStyle19.xml" ContentType="application/vnd.openxmlformats-officedocument.drawingml.diagramStyle+xml"/>
  <Override PartName="/ppt/diagrams/data22.xml" ContentType="application/vnd.openxmlformats-officedocument.drawingml.diagramData+xml"/>
  <Override PartName="/ppt/diagrams/quickStyle37.xml" ContentType="application/vnd.openxmlformats-officedocument.drawingml.diagramStyle+xml"/>
  <Override PartName="/ppt/diagrams/data40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diagrams/quickStyle26.xml" ContentType="application/vnd.openxmlformats-officedocument.drawingml.diagramStyl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layout19.xml" ContentType="application/vnd.openxmlformats-officedocument.drawingml.diagramLayout+xml"/>
  <Override PartName="/ppt/diagrams/quickStyle33.xml" ContentType="application/vnd.openxmlformats-officedocument.drawingml.diagramStyle+xml"/>
  <Override PartName="/ppt/diagrams/layout37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22.xml" ContentType="application/vnd.openxmlformats-officedocument.drawingml.diagramStyle+xml"/>
  <Override PartName="/ppt/diagrams/layout26.xml" ContentType="application/vnd.openxmlformats-officedocument.drawingml.diagramLayout+xml"/>
  <Override PartName="/ppt/diagrams/colors29.xml" ContentType="application/vnd.openxmlformats-officedocument.drawingml.diagramColors+xml"/>
  <Override PartName="/ppt/notesSlides/notesSlide9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colors18.xml" ContentType="application/vnd.openxmlformats-officedocument.drawingml.diagramColors+xml"/>
  <Override PartName="/ppt/diagrams/layout33.xml" ContentType="application/vnd.openxmlformats-officedocument.drawingml.diagramLayout+xml"/>
  <Override PartName="/ppt/diagrams/colors36.xml" ContentType="application/vnd.openxmlformats-officedocument.drawingml.diagramColors+xml"/>
  <Override PartName="/ppt/diagrams/quickStyle40.xml" ContentType="application/vnd.openxmlformats-officedocument.drawingml.diagramStyl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diagrams/layout22.xml" ContentType="application/vnd.openxmlformats-officedocument.drawingml.diagramLayout+xml"/>
  <Override PartName="/ppt/diagrams/colors25.xml" ContentType="application/vnd.openxmlformats-officedocument.drawingml.diagramColors+xml"/>
  <Override PartName="/ppt/diagrams/data27.xml" ContentType="application/vnd.openxmlformats-officedocument.drawingml.diagramData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diagrams/data38.xml" ContentType="application/vnd.openxmlformats-officedocument.drawingml.diagramData+xml"/>
  <Override PartName="/ppt/diagrams/layout40.xml" ContentType="application/vnd.openxmlformats-officedocument.drawingml.diagramLayout+xml"/>
  <Override PartName="/ppt/slides/slide28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diagrams/data16.xml" ContentType="application/vnd.openxmlformats-officedocument.drawingml.diagramData+xml"/>
  <Override PartName="/ppt/diagrams/colors32.xml" ContentType="application/vnd.openxmlformats-officedocument.drawingml.diagramColors+xml"/>
  <Override PartName="/ppt/diagrams/data34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colors10.xml" ContentType="application/vnd.openxmlformats-officedocument.drawingml.diagramColors+xml"/>
  <Override PartName="/ppt/diagrams/colors21.xml" ContentType="application/vnd.openxmlformats-officedocument.drawingml.diagramColors+xml"/>
  <Override PartName="/ppt/diagrams/data23.xml" ContentType="application/vnd.openxmlformats-officedocument.drawingml.diagramData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diagrams/data30.xml" ContentType="application/vnd.openxmlformats-officedocument.drawingml.diagramData+xml"/>
  <Override PartName="/ppt/diagrams/quickStyle38.xml" ContentType="application/vnd.openxmlformats-officedocument.drawingml.diagramStyl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data9.xml" ContentType="application/vnd.openxmlformats-officedocument.drawingml.diagramData+xml"/>
  <Override PartName="/ppt/diagrams/quickStyle16.xml" ContentType="application/vnd.openxmlformats-officedocument.drawingml.diagramStyle+xml"/>
  <Override PartName="/ppt/diagrams/quickStyle27.xml" ContentType="application/vnd.openxmlformats-officedocument.drawingml.diagramStyle+xml"/>
  <Override PartName="/ppt/diagrams/layout38.xml" ContentType="application/vnd.openxmlformats-officedocument.drawingml.diagramLayout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layout27.xml" ContentType="application/vnd.openxmlformats-officedocument.drawingml.diagramLayout+xml"/>
  <Override PartName="/ppt/diagrams/quickStyle34.xml" ContentType="application/vnd.openxmlformats-officedocument.drawingml.diagramStyle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Override PartName="/ppt/diagrams/layout16.xml" ContentType="application/vnd.openxmlformats-officedocument.drawingml.diagramLayout+xml"/>
  <Override PartName="/ppt/diagrams/colors19.xml" ContentType="application/vnd.openxmlformats-officedocument.drawingml.diagramColors+xml"/>
  <Override PartName="/ppt/diagrams/quickStyle23.xml" ContentType="application/vnd.openxmlformats-officedocument.drawingml.diagramStyle+xml"/>
  <Override PartName="/ppt/diagrams/layout34.xml" ContentType="application/vnd.openxmlformats-officedocument.drawingml.diagramLayout+xml"/>
  <Override PartName="/ppt/diagrams/colors37.xml" ContentType="application/vnd.openxmlformats-officedocument.drawingml.diagramColors+xml"/>
  <Override PartName="/ppt/diagrams/layout23.xml" ContentType="application/vnd.openxmlformats-officedocument.drawingml.diagramLayout+xml"/>
  <Override PartName="/ppt/diagrams/colors26.xml" ContentType="application/vnd.openxmlformats-officedocument.drawingml.diagramColors+xml"/>
  <Override PartName="/ppt/diagrams/quickStyle30.xml" ContentType="application/vnd.openxmlformats-officedocument.drawingml.diagramStyle+xml"/>
  <Override PartName="/ppt/notesSlides/notesSlide6.xml" ContentType="application/vnd.openxmlformats-officedocument.presentationml.notesSlide+xml"/>
  <Override PartName="/ppt/diagrams/data39.xml" ContentType="application/vnd.openxmlformats-officedocument.drawingml.diagramData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ppt/diagrams/data28.xml" ContentType="application/vnd.openxmlformats-officedocument.drawingml.diagramData+xml"/>
  <Override PartName="/ppt/diagrams/layout30.xml" ContentType="application/vnd.openxmlformats-officedocument.drawingml.diagramLayout+xml"/>
  <Override PartName="/ppt/diagrams/colors33.xml" ContentType="application/vnd.openxmlformats-officedocument.drawingml.diagramColors+xml"/>
  <Override PartName="/ppt/charts/chart2.xml" ContentType="application/vnd.openxmlformats-officedocument.drawingml.chart+xml"/>
  <Override PartName="/ppt/slides/slide29.xml" ContentType="application/vnd.openxmlformats-officedocument.presentationml.slide+xml"/>
  <Override PartName="/ppt/diagrams/data17.xml" ContentType="application/vnd.openxmlformats-officedocument.drawingml.diagramData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40.xml" ContentType="application/vnd.openxmlformats-officedocument.drawingml.diagramColors+xml"/>
  <Override PartName="/ppt/theme/theme1.xml" ContentType="application/vnd.openxmlformats-officedocument.theme+xml"/>
  <Override PartName="/ppt/diagrams/data31.xml" ContentType="application/vnd.openxmlformats-officedocument.drawingml.diagramData+xml"/>
  <Override PartName="/ppt/slides/slide32.xml" ContentType="application/vnd.openxmlformats-officedocument.presentationml.slide+xml"/>
  <Override PartName="/ppt/diagrams/data20.xml" ContentType="application/vnd.openxmlformats-officedocument.drawingml.diagramData+xml"/>
  <Override PartName="/ppt/diagrams/quickStyle35.xml" ContentType="application/vnd.openxmlformats-officedocument.drawingml.diagramStyl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quickStyle24.xml" ContentType="application/vnd.openxmlformats-officedocument.drawingml.diagramStyle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layout35.xml" ContentType="application/vnd.openxmlformats-officedocument.drawingml.diagramLayout+xml"/>
  <Override PartName="/ppt/diagrams/layout13.xml" ContentType="application/vnd.openxmlformats-officedocument.drawingml.diagramLayout+xml"/>
  <Override PartName="/ppt/diagrams/layout24.xml" ContentType="application/vnd.openxmlformats-officedocument.drawingml.diagramLayout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quickStyle7.xml" ContentType="application/vnd.openxmlformats-officedocument.drawingml.diagramStyle+xml"/>
  <Override PartName="/ppt/diagrams/colors34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</p:sldMasterIdLst>
  <p:notesMasterIdLst>
    <p:notesMasterId r:id="rId37"/>
  </p:notesMasterIdLst>
  <p:sldIdLst>
    <p:sldId id="309" r:id="rId2"/>
    <p:sldId id="310" r:id="rId3"/>
    <p:sldId id="262" r:id="rId4"/>
    <p:sldId id="312" r:id="rId5"/>
    <p:sldId id="315" r:id="rId6"/>
    <p:sldId id="324" r:id="rId7"/>
    <p:sldId id="325" r:id="rId8"/>
    <p:sldId id="326" r:id="rId9"/>
    <p:sldId id="327" r:id="rId10"/>
    <p:sldId id="328" r:id="rId11"/>
    <p:sldId id="329" r:id="rId12"/>
    <p:sldId id="330" r:id="rId13"/>
    <p:sldId id="331" r:id="rId14"/>
    <p:sldId id="334" r:id="rId15"/>
    <p:sldId id="335" r:id="rId16"/>
    <p:sldId id="319" r:id="rId17"/>
    <p:sldId id="341" r:id="rId18"/>
    <p:sldId id="342" r:id="rId19"/>
    <p:sldId id="284" r:id="rId20"/>
    <p:sldId id="286" r:id="rId21"/>
    <p:sldId id="287" r:id="rId22"/>
    <p:sldId id="288" r:id="rId23"/>
    <p:sldId id="343" r:id="rId24"/>
    <p:sldId id="289" r:id="rId25"/>
    <p:sldId id="292" r:id="rId26"/>
    <p:sldId id="293" r:id="rId27"/>
    <p:sldId id="294" r:id="rId28"/>
    <p:sldId id="295" r:id="rId29"/>
    <p:sldId id="344" r:id="rId30"/>
    <p:sldId id="297" r:id="rId31"/>
    <p:sldId id="345" r:id="rId32"/>
    <p:sldId id="298" r:id="rId33"/>
    <p:sldId id="347" r:id="rId34"/>
    <p:sldId id="304" r:id="rId35"/>
    <p:sldId id="350" r:id="rId36"/>
  </p:sldIdLst>
  <p:sldSz cx="9901238" cy="7092950"/>
  <p:notesSz cx="6858000" cy="9144000"/>
  <p:defaultTextStyle>
    <a:defPPr>
      <a:defRPr lang="es-ES"/>
    </a:defPPr>
    <a:lvl1pPr marL="0" algn="l" defTabSz="9710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85536" algn="l" defTabSz="9710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71073" algn="l" defTabSz="9710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456608" algn="l" defTabSz="9710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942145" algn="l" defTabSz="9710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427681" algn="l" defTabSz="9710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913218" algn="l" defTabSz="9710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398755" algn="l" defTabSz="9710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884290" algn="l" defTabSz="9710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FF3399"/>
    <a:srgbClr val="33CCCC"/>
    <a:srgbClr val="00FF00"/>
    <a:srgbClr val="FFFFCC"/>
    <a:srgbClr val="CC0099"/>
    <a:srgbClr val="CCECFF"/>
    <a:srgbClr val="FF99FF"/>
    <a:srgbClr val="9999FF"/>
    <a:srgbClr val="FFCC66"/>
  </p:clrMru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Estilo temático 2 - Énfasis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Estilo temático 2 - Énfasis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Estilo temático 2 - Énfasis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D083AE6-46FA-4A59-8FB0-9F97EB10719F}" styleName="Estilo claro 3 - Acento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929F9F4-4A8F-4326-A1B4-22849713DDAB}" styleName="Estilo oscuro 1 - Énfasis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DBED569-4797-4DF1-A0F4-6AAB3CD982D8}" styleName="Estilo claro 3 - Acento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8B1032C-EA38-4F05-BA0D-38AFFFC7BED3}" styleName="Estilo claro 3 - Acento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42" autoAdjust="0"/>
    <p:restoredTop sz="92034" autoAdjust="0"/>
  </p:normalViewPr>
  <p:slideViewPr>
    <p:cSldViewPr>
      <p:cViewPr>
        <p:scale>
          <a:sx n="70" d="100"/>
          <a:sy n="70" d="100"/>
        </p:scale>
        <p:origin x="-924" y="66"/>
      </p:cViewPr>
      <p:guideLst>
        <p:guide orient="horz" pos="2234"/>
        <p:guide pos="3119"/>
      </p:guideLst>
    </p:cSldViewPr>
  </p:slideViewPr>
  <p:outlineViewPr>
    <p:cViewPr>
      <p:scale>
        <a:sx n="33" d="100"/>
        <a:sy n="33" d="100"/>
      </p:scale>
      <p:origin x="0" y="513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146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aria\Desktop\goma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Copia%20de%20ANALISIS%20SENSORIAL%20QUESO%20(1)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aria\Desktop\ANALISIS%20SENSORIAL%20QUESO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chart>
    <c:autoTitleDeleted val="1"/>
    <c:plotArea>
      <c:layout>
        <c:manualLayout>
          <c:layoutTarget val="inner"/>
          <c:xMode val="edge"/>
          <c:yMode val="edge"/>
          <c:x val="9.6564550776595079E-2"/>
          <c:y val="5.2209958285506314E-2"/>
          <c:w val="0.70347652396283356"/>
          <c:h val="0.75249994258531216"/>
        </c:manualLayout>
      </c:layout>
      <c:lineChart>
        <c:grouping val="standard"/>
        <c:ser>
          <c:idx val="0"/>
          <c:order val="0"/>
          <c:tx>
            <c:strRef>
              <c:f>Hoja1!$T$35</c:f>
              <c:strCache>
                <c:ptCount val="1"/>
                <c:pt idx="0">
                  <c:v>CARRAGENINA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x"/>
            <c:size val="5"/>
            <c:spPr>
              <a:solidFill>
                <a:srgbClr val="FFFF00"/>
              </a:solidFill>
              <a:ln>
                <a:solidFill>
                  <a:srgbClr val="FFFF00"/>
                </a:solidFill>
              </a:ln>
            </c:spPr>
          </c:marker>
          <c:dLbls>
            <c:spPr>
              <a:noFill/>
              <a:ln>
                <a:noFill/>
              </a:ln>
            </c:spPr>
            <c:dLblPos val="b"/>
            <c:showVal val="1"/>
          </c:dLbls>
          <c:cat>
            <c:strRef>
              <c:f>Hoja1!$S$36:$S$40</c:f>
              <c:strCache>
                <c:ptCount val="5"/>
                <c:pt idx="0">
                  <c:v>SABOR</c:v>
                </c:pt>
                <c:pt idx="1">
                  <c:v>AROMA</c:v>
                </c:pt>
                <c:pt idx="2">
                  <c:v>TEXTURA</c:v>
                </c:pt>
                <c:pt idx="3">
                  <c:v>COLOR</c:v>
                </c:pt>
                <c:pt idx="4">
                  <c:v>BRILLO</c:v>
                </c:pt>
              </c:strCache>
            </c:strRef>
          </c:cat>
          <c:val>
            <c:numRef>
              <c:f>Hoja1!$T$36:$T$40</c:f>
              <c:numCache>
                <c:formatCode>General</c:formatCode>
                <c:ptCount val="5"/>
                <c:pt idx="0">
                  <c:v>2.8</c:v>
                </c:pt>
                <c:pt idx="1">
                  <c:v>2.7</c:v>
                </c:pt>
                <c:pt idx="2">
                  <c:v>2.7</c:v>
                </c:pt>
                <c:pt idx="3">
                  <c:v>4.0999999999999996</c:v>
                </c:pt>
                <c:pt idx="4">
                  <c:v>2.7</c:v>
                </c:pt>
              </c:numCache>
            </c:numRef>
          </c:val>
        </c:ser>
        <c:ser>
          <c:idx val="1"/>
          <c:order val="1"/>
          <c:tx>
            <c:strRef>
              <c:f>Hoja1!$U$35</c:f>
              <c:strCache>
                <c:ptCount val="1"/>
                <c:pt idx="0">
                  <c:v>XANTHÁN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square"/>
            <c:size val="5"/>
            <c:spPr>
              <a:solidFill>
                <a:srgbClr val="FFFF00"/>
              </a:solidFill>
              <a:ln>
                <a:solidFill>
                  <a:srgbClr val="00FF00"/>
                </a:solidFill>
              </a:ln>
            </c:spPr>
          </c:marker>
          <c:dLbls>
            <c:dLblPos val="t"/>
            <c:showVal val="1"/>
          </c:dLbls>
          <c:cat>
            <c:strRef>
              <c:f>Hoja1!$S$36:$S$40</c:f>
              <c:strCache>
                <c:ptCount val="5"/>
                <c:pt idx="0">
                  <c:v>SABOR</c:v>
                </c:pt>
                <c:pt idx="1">
                  <c:v>AROMA</c:v>
                </c:pt>
                <c:pt idx="2">
                  <c:v>TEXTURA</c:v>
                </c:pt>
                <c:pt idx="3">
                  <c:v>COLOR</c:v>
                </c:pt>
                <c:pt idx="4">
                  <c:v>BRILLO</c:v>
                </c:pt>
              </c:strCache>
            </c:strRef>
          </c:cat>
          <c:val>
            <c:numRef>
              <c:f>Hoja1!$U$36:$U$40</c:f>
              <c:numCache>
                <c:formatCode>General</c:formatCode>
                <c:ptCount val="5"/>
                <c:pt idx="0">
                  <c:v>4.7</c:v>
                </c:pt>
                <c:pt idx="1">
                  <c:v>4.3</c:v>
                </c:pt>
                <c:pt idx="2">
                  <c:v>4.9000000000000004</c:v>
                </c:pt>
                <c:pt idx="3">
                  <c:v>4.5999999999999996</c:v>
                </c:pt>
                <c:pt idx="4">
                  <c:v>4.8</c:v>
                </c:pt>
              </c:numCache>
            </c:numRef>
          </c:val>
        </c:ser>
        <c:marker val="1"/>
        <c:axId val="62847616"/>
        <c:axId val="66572672"/>
      </c:lineChart>
      <c:catAx>
        <c:axId val="62847616"/>
        <c:scaling>
          <c:orientation val="minMax"/>
        </c:scaling>
        <c:axPos val="b"/>
        <c:majorGridlines/>
        <c:minorGridlines>
          <c:spPr>
            <a:ln>
              <a:solidFill>
                <a:schemeClr val="bg1">
                  <a:lumMod val="85000"/>
                </a:schemeClr>
              </a:solidFill>
            </a:ln>
          </c:spPr>
        </c:minorGridlines>
        <c:majorTickMark val="none"/>
        <c:tickLblPos val="nextTo"/>
        <c:spPr>
          <a:ln>
            <a:solidFill>
              <a:schemeClr val="tx1"/>
            </a:solidFill>
          </a:ln>
        </c:spPr>
        <c:crossAx val="66572672"/>
        <c:crosses val="autoZero"/>
        <c:lblAlgn val="ctr"/>
        <c:lblOffset val="100"/>
      </c:catAx>
      <c:valAx>
        <c:axId val="66572672"/>
        <c:scaling>
          <c:orientation val="minMax"/>
          <c:max val="6"/>
          <c:min val="0"/>
        </c:scaling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s-ES"/>
                  <a:t>VALORACIÓN</a:t>
                </a:r>
              </a:p>
            </c:rich>
          </c:tx>
          <c:layout/>
        </c:title>
        <c:numFmt formatCode="General" sourceLinked="1"/>
        <c:tickLblPos val="low"/>
        <c:spPr>
          <a:ln>
            <a:solidFill>
              <a:schemeClr val="tx1"/>
            </a:solidFill>
          </a:ln>
        </c:spPr>
        <c:crossAx val="62847616"/>
        <c:crosses val="autoZero"/>
        <c:crossBetween val="between"/>
        <c:majorUnit val="1"/>
        <c:minorUnit val="0.2"/>
      </c:valAx>
      <c:spPr>
        <a:solidFill>
          <a:schemeClr val="bg1">
            <a:lumMod val="85000"/>
          </a:schemeClr>
        </a:solidFill>
        <a:ln>
          <a:solidFill>
            <a:schemeClr val="tx1"/>
          </a:solidFill>
        </a:ln>
      </c:spPr>
    </c:plotArea>
    <c:plotVisOnly val="1"/>
  </c:chart>
  <c:spPr>
    <a:ln>
      <a:noFill/>
    </a:ln>
  </c:spPr>
  <c:txPr>
    <a:bodyPr/>
    <a:lstStyle/>
    <a:p>
      <a:pPr>
        <a:defRPr>
          <a:solidFill>
            <a:schemeClr val="tx1"/>
          </a:solidFill>
        </a:defRPr>
      </a:pPr>
      <a:endParaRPr lang="es-E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chart>
    <c:autoTitleDeleted val="1"/>
    <c:plotArea>
      <c:layout>
        <c:manualLayout>
          <c:layoutTarget val="inner"/>
          <c:xMode val="edge"/>
          <c:yMode val="edge"/>
          <c:x val="0.13124487206366942"/>
          <c:y val="6.3692790093441143E-2"/>
          <c:w val="0.65674330444520646"/>
          <c:h val="0.65067948366591422"/>
        </c:manualLayout>
      </c:layout>
      <c:barChart>
        <c:barDir val="col"/>
        <c:grouping val="clustered"/>
        <c:ser>
          <c:idx val="0"/>
          <c:order val="0"/>
          <c:tx>
            <c:strRef>
              <c:f>Hoja3!$D$21</c:f>
              <c:strCache>
                <c:ptCount val="1"/>
                <c:pt idx="0">
                  <c:v>MALO 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28575">
              <a:noFill/>
            </a:ln>
          </c:spPr>
          <c:cat>
            <c:strRef>
              <c:f>Hoja3!$B$22:$B$31</c:f>
              <c:strCache>
                <c:ptCount val="10"/>
                <c:pt idx="0">
                  <c:v>SABOR C</c:v>
                </c:pt>
                <c:pt idx="1">
                  <c:v>AROMA C</c:v>
                </c:pt>
                <c:pt idx="2">
                  <c:v>TEXTURA C</c:v>
                </c:pt>
                <c:pt idx="3">
                  <c:v>COLOR C</c:v>
                </c:pt>
                <c:pt idx="4">
                  <c:v>BRILLO C</c:v>
                </c:pt>
                <c:pt idx="5">
                  <c:v>SABOR X</c:v>
                </c:pt>
                <c:pt idx="6">
                  <c:v>AROMA X</c:v>
                </c:pt>
                <c:pt idx="7">
                  <c:v>TEXTURA X</c:v>
                </c:pt>
                <c:pt idx="8">
                  <c:v>COLOR X</c:v>
                </c:pt>
                <c:pt idx="9">
                  <c:v>BRILLO X</c:v>
                </c:pt>
              </c:strCache>
            </c:strRef>
          </c:cat>
          <c:val>
            <c:numRef>
              <c:f>Hoja3!$D$22:$D$31</c:f>
              <c:numCache>
                <c:formatCode>0%</c:formatCode>
                <c:ptCount val="10"/>
                <c:pt idx="0">
                  <c:v>0.2</c:v>
                </c:pt>
                <c:pt idx="1">
                  <c:v>0.30000000000000032</c:v>
                </c:pt>
                <c:pt idx="2">
                  <c:v>0.30000000000000032</c:v>
                </c:pt>
                <c:pt idx="4">
                  <c:v>0.30000000000000032</c:v>
                </c:pt>
              </c:numCache>
            </c:numRef>
          </c:val>
          <c:bubble3D val="1"/>
        </c:ser>
        <c:ser>
          <c:idx val="1"/>
          <c:order val="1"/>
          <c:tx>
            <c:strRef>
              <c:f>Hoja3!$E$21</c:f>
              <c:strCache>
                <c:ptCount val="1"/>
                <c:pt idx="0">
                  <c:v>ACEPTABLE</c:v>
                </c:pt>
              </c:strCache>
            </c:strRef>
          </c:tx>
          <c:spPr>
            <a:solidFill>
              <a:srgbClr val="00CCFF"/>
            </a:solidFill>
            <a:ln w="28575">
              <a:noFill/>
            </a:ln>
          </c:spPr>
          <c:cat>
            <c:strRef>
              <c:f>Hoja3!$B$22:$B$31</c:f>
              <c:strCache>
                <c:ptCount val="10"/>
                <c:pt idx="0">
                  <c:v>SABOR C</c:v>
                </c:pt>
                <c:pt idx="1">
                  <c:v>AROMA C</c:v>
                </c:pt>
                <c:pt idx="2">
                  <c:v>TEXTURA C</c:v>
                </c:pt>
                <c:pt idx="3">
                  <c:v>COLOR C</c:v>
                </c:pt>
                <c:pt idx="4">
                  <c:v>BRILLO C</c:v>
                </c:pt>
                <c:pt idx="5">
                  <c:v>SABOR X</c:v>
                </c:pt>
                <c:pt idx="6">
                  <c:v>AROMA X</c:v>
                </c:pt>
                <c:pt idx="7">
                  <c:v>TEXTURA X</c:v>
                </c:pt>
                <c:pt idx="8">
                  <c:v>COLOR X</c:v>
                </c:pt>
                <c:pt idx="9">
                  <c:v>BRILLO X</c:v>
                </c:pt>
              </c:strCache>
            </c:strRef>
          </c:cat>
          <c:val>
            <c:numRef>
              <c:f>Hoja3!$E$22:$E$31</c:f>
              <c:numCache>
                <c:formatCode>0%</c:formatCode>
                <c:ptCount val="10"/>
                <c:pt idx="0">
                  <c:v>0.8</c:v>
                </c:pt>
                <c:pt idx="1">
                  <c:v>0.70000000000000062</c:v>
                </c:pt>
                <c:pt idx="2">
                  <c:v>0.70000000000000062</c:v>
                </c:pt>
                <c:pt idx="4">
                  <c:v>0.70000000000000062</c:v>
                </c:pt>
              </c:numCache>
            </c:numRef>
          </c:val>
          <c:bubble3D val="1"/>
        </c:ser>
        <c:ser>
          <c:idx val="2"/>
          <c:order val="2"/>
          <c:tx>
            <c:strRef>
              <c:f>Hoja3!$F$21</c:f>
              <c:strCache>
                <c:ptCount val="1"/>
                <c:pt idx="0">
                  <c:v>BUENO</c:v>
                </c:pt>
              </c:strCache>
            </c:strRef>
          </c:tx>
          <c:spPr>
            <a:solidFill>
              <a:srgbClr val="FF66CC"/>
            </a:solidFill>
            <a:ln w="28575">
              <a:noFill/>
            </a:ln>
          </c:spPr>
          <c:cat>
            <c:strRef>
              <c:f>Hoja3!$B$22:$B$31</c:f>
              <c:strCache>
                <c:ptCount val="10"/>
                <c:pt idx="0">
                  <c:v>SABOR C</c:v>
                </c:pt>
                <c:pt idx="1">
                  <c:v>AROMA C</c:v>
                </c:pt>
                <c:pt idx="2">
                  <c:v>TEXTURA C</c:v>
                </c:pt>
                <c:pt idx="3">
                  <c:v>COLOR C</c:v>
                </c:pt>
                <c:pt idx="4">
                  <c:v>BRILLO C</c:v>
                </c:pt>
                <c:pt idx="5">
                  <c:v>SABOR X</c:v>
                </c:pt>
                <c:pt idx="6">
                  <c:v>AROMA X</c:v>
                </c:pt>
                <c:pt idx="7">
                  <c:v>TEXTURA X</c:v>
                </c:pt>
                <c:pt idx="8">
                  <c:v>COLOR X</c:v>
                </c:pt>
                <c:pt idx="9">
                  <c:v>BRILLO X</c:v>
                </c:pt>
              </c:strCache>
            </c:strRef>
          </c:cat>
          <c:val>
            <c:numRef>
              <c:f>Hoja3!$F$22:$F$31</c:f>
              <c:numCache>
                <c:formatCode>General</c:formatCode>
                <c:ptCount val="10"/>
                <c:pt idx="3" formatCode="0%">
                  <c:v>0.9</c:v>
                </c:pt>
                <c:pt idx="5" formatCode="0%">
                  <c:v>0.30000000000000032</c:v>
                </c:pt>
                <c:pt idx="6" formatCode="0%">
                  <c:v>0.70000000000000062</c:v>
                </c:pt>
                <c:pt idx="7" formatCode="0%">
                  <c:v>0.1</c:v>
                </c:pt>
                <c:pt idx="8" formatCode="0%">
                  <c:v>0.4</c:v>
                </c:pt>
                <c:pt idx="9" formatCode="0%">
                  <c:v>0.2</c:v>
                </c:pt>
              </c:numCache>
            </c:numRef>
          </c:val>
          <c:bubble3D val="1"/>
        </c:ser>
        <c:ser>
          <c:idx val="3"/>
          <c:order val="3"/>
          <c:tx>
            <c:strRef>
              <c:f>Hoja3!$G$21</c:f>
              <c:strCache>
                <c:ptCount val="1"/>
                <c:pt idx="0">
                  <c:v>EXCELENTE</c:v>
                </c:pt>
              </c:strCache>
            </c:strRef>
          </c:tx>
          <c:spPr>
            <a:solidFill>
              <a:srgbClr val="FFFF00"/>
            </a:solidFill>
            <a:ln w="28575">
              <a:noFill/>
            </a:ln>
          </c:spPr>
          <c:dLbls>
            <c:showVal val="1"/>
          </c:dLbls>
          <c:cat>
            <c:strRef>
              <c:f>Hoja3!$B$22:$B$31</c:f>
              <c:strCache>
                <c:ptCount val="10"/>
                <c:pt idx="0">
                  <c:v>SABOR C</c:v>
                </c:pt>
                <c:pt idx="1">
                  <c:v>AROMA C</c:v>
                </c:pt>
                <c:pt idx="2">
                  <c:v>TEXTURA C</c:v>
                </c:pt>
                <c:pt idx="3">
                  <c:v>COLOR C</c:v>
                </c:pt>
                <c:pt idx="4">
                  <c:v>BRILLO C</c:v>
                </c:pt>
                <c:pt idx="5">
                  <c:v>SABOR X</c:v>
                </c:pt>
                <c:pt idx="6">
                  <c:v>AROMA X</c:v>
                </c:pt>
                <c:pt idx="7">
                  <c:v>TEXTURA X</c:v>
                </c:pt>
                <c:pt idx="8">
                  <c:v>COLOR X</c:v>
                </c:pt>
                <c:pt idx="9">
                  <c:v>BRILLO X</c:v>
                </c:pt>
              </c:strCache>
            </c:strRef>
          </c:cat>
          <c:val>
            <c:numRef>
              <c:f>Hoja3!$G$22:$G$31</c:f>
              <c:numCache>
                <c:formatCode>General</c:formatCode>
                <c:ptCount val="10"/>
                <c:pt idx="3" formatCode="0%">
                  <c:v>0.1</c:v>
                </c:pt>
                <c:pt idx="5" formatCode="0%">
                  <c:v>0.70000000000000062</c:v>
                </c:pt>
                <c:pt idx="6" formatCode="0%">
                  <c:v>0.30000000000000032</c:v>
                </c:pt>
                <c:pt idx="7" formatCode="0%">
                  <c:v>0.9</c:v>
                </c:pt>
                <c:pt idx="8" formatCode="0%">
                  <c:v>0.60000000000000064</c:v>
                </c:pt>
                <c:pt idx="9" formatCode="0%">
                  <c:v>0.8</c:v>
                </c:pt>
              </c:numCache>
            </c:numRef>
          </c:val>
          <c:bubble3D val="1"/>
        </c:ser>
        <c:axId val="67893888"/>
        <c:axId val="67899776"/>
      </c:barChart>
      <c:catAx>
        <c:axId val="67893888"/>
        <c:scaling>
          <c:orientation val="minMax"/>
        </c:scaling>
        <c:axPos val="b"/>
        <c:majorTickMark val="none"/>
        <c:tickLblPos val="nextTo"/>
        <c:crossAx val="67899776"/>
        <c:crosses val="autoZero"/>
        <c:auto val="1"/>
        <c:lblAlgn val="ctr"/>
        <c:lblOffset val="100"/>
      </c:catAx>
      <c:valAx>
        <c:axId val="67899776"/>
        <c:scaling>
          <c:orientation val="minMax"/>
        </c:scaling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%" sourceLinked="1"/>
        <c:majorTickMark val="none"/>
        <c:tickLblPos val="nextTo"/>
        <c:crossAx val="67893888"/>
        <c:crosses val="autoZero"/>
        <c:crossBetween val="between"/>
      </c:valAx>
      <c:spPr>
        <a:solidFill>
          <a:schemeClr val="bg1">
            <a:lumMod val="85000"/>
          </a:schemeClr>
        </a:solidFill>
      </c:spPr>
    </c:plotArea>
    <c:legend>
      <c:legendPos val="r"/>
      <c:layout>
        <c:manualLayout>
          <c:xMode val="edge"/>
          <c:yMode val="edge"/>
          <c:x val="0.81095769550995778"/>
          <c:y val="0.22316187584985567"/>
          <c:w val="0.18667809103215591"/>
          <c:h val="0.2323908547576132"/>
        </c:manualLayout>
      </c:layout>
      <c:txPr>
        <a:bodyPr/>
        <a:lstStyle/>
        <a:p>
          <a:pPr>
            <a:defRPr sz="800"/>
          </a:pPr>
          <a:endParaRPr lang="es-ES"/>
        </a:p>
      </c:txPr>
    </c:legend>
    <c:plotVisOnly val="1"/>
  </c:chart>
  <c:spPr>
    <a:ln>
      <a:noFill/>
    </a:ln>
  </c:sp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chart>
    <c:autoTitleDeleted val="1"/>
    <c:plotArea>
      <c:layout>
        <c:manualLayout>
          <c:layoutTarget val="inner"/>
          <c:xMode val="edge"/>
          <c:yMode val="edge"/>
          <c:x val="0.10342529551435616"/>
          <c:y val="4.6994792317627002E-2"/>
          <c:w val="0.87014828305819436"/>
          <c:h val="0.81552005999250099"/>
        </c:manualLayout>
      </c:layout>
      <c:barChart>
        <c:barDir val="col"/>
        <c:grouping val="clustered"/>
        <c:ser>
          <c:idx val="0"/>
          <c:order val="0"/>
          <c:tx>
            <c:strRef>
              <c:f>Hoja3!$D$10</c:f>
              <c:strCache>
                <c:ptCount val="1"/>
                <c:pt idx="0">
                  <c:v>RENDIMIENTO        (%)</c:v>
                </c:pt>
              </c:strCache>
            </c:strRef>
          </c:tx>
          <c:spPr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16200000" scaled="0"/>
            </a:gradFill>
          </c:spPr>
          <c:dLbls>
            <c:showVal val="1"/>
          </c:dLbls>
          <c:cat>
            <c:strRef>
              <c:f>Hoja3!$C$11:$C$16</c:f>
              <c:strCache>
                <c:ptCount val="6"/>
                <c:pt idx="0">
                  <c:v>R1</c:v>
                </c:pt>
                <c:pt idx="1">
                  <c:v>R2</c:v>
                </c:pt>
                <c:pt idx="2">
                  <c:v>R3</c:v>
                </c:pt>
                <c:pt idx="3">
                  <c:v>R4</c:v>
                </c:pt>
                <c:pt idx="4">
                  <c:v>R5</c:v>
                </c:pt>
                <c:pt idx="5">
                  <c:v>R6</c:v>
                </c:pt>
              </c:strCache>
            </c:strRef>
          </c:cat>
          <c:val>
            <c:numRef>
              <c:f>Hoja3!$D$11:$D$16</c:f>
              <c:numCache>
                <c:formatCode>0.00</c:formatCode>
                <c:ptCount val="6"/>
                <c:pt idx="0">
                  <c:v>90.9</c:v>
                </c:pt>
                <c:pt idx="1">
                  <c:v>91.95</c:v>
                </c:pt>
                <c:pt idx="2">
                  <c:v>90.9</c:v>
                </c:pt>
                <c:pt idx="3">
                  <c:v>91.95</c:v>
                </c:pt>
                <c:pt idx="4">
                  <c:v>93.02</c:v>
                </c:pt>
                <c:pt idx="5">
                  <c:v>93.56</c:v>
                </c:pt>
              </c:numCache>
            </c:numRef>
          </c:val>
        </c:ser>
        <c:axId val="68447616"/>
        <c:axId val="68461696"/>
      </c:barChart>
      <c:catAx>
        <c:axId val="68447616"/>
        <c:scaling>
          <c:orientation val="minMax"/>
        </c:scaling>
        <c:axPos val="b"/>
        <c:tickLblPos val="nextTo"/>
        <c:crossAx val="68461696"/>
        <c:crosses val="autoZero"/>
        <c:auto val="1"/>
        <c:lblAlgn val="ctr"/>
        <c:lblOffset val="100"/>
      </c:catAx>
      <c:valAx>
        <c:axId val="68461696"/>
        <c:scaling>
          <c:orientation val="minMax"/>
          <c:max val="94"/>
          <c:min val="90"/>
        </c:scaling>
        <c:axPos val="l"/>
        <c:majorGridlines>
          <c:spPr>
            <a:ln>
              <a:solidFill>
                <a:schemeClr val="bg1">
                  <a:lumMod val="95000"/>
                </a:schemeClr>
              </a:solidFill>
            </a:ln>
          </c:spPr>
        </c:majorGridlines>
        <c:numFmt formatCode="0.00" sourceLinked="1"/>
        <c:tickLblPos val="nextTo"/>
        <c:crossAx val="68447616"/>
        <c:crosses val="autoZero"/>
        <c:crossBetween val="between"/>
        <c:majorUnit val="1"/>
        <c:minorUnit val="0.1"/>
      </c:valAx>
      <c:spPr>
        <a:ln>
          <a:solidFill>
            <a:schemeClr val="tx1"/>
          </a:solidFill>
        </a:ln>
      </c:spPr>
    </c:plotArea>
    <c:plotVisOnly val="1"/>
  </c:chart>
  <c:spPr>
    <a:noFill/>
    <a:ln>
      <a:noFill/>
    </a:ln>
  </c:spPr>
  <c:externalData r:id="rId1"/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_rels/data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_rels/data32.x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/Relationships>
</file>

<file path=ppt/diagrams/_rels/data37.x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5_4">
  <dgm:title val=""/>
  <dgm:desc val=""/>
  <dgm:catLst>
    <dgm:cat type="accent5" pri="11400"/>
  </dgm:catLst>
  <dgm:styleLbl name="node0">
    <dgm:fillClrLst meth="cycle">
      <a:schemeClr val="accent5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5">
        <a:shade val="50000"/>
      </a:schemeClr>
      <a:schemeClr val="accent5">
        <a:tint val="55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5">
        <a:shade val="80000"/>
        <a:alpha val="50000"/>
      </a:schemeClr>
      <a:schemeClr val="accent5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55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AE8D23B-3E03-404C-865D-B5B98030D670}" type="doc">
      <dgm:prSet loTypeId="urn:microsoft.com/office/officeart/2005/8/layout/vList6" loCatId="process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1FC380F7-A748-4B30-9658-F2F88D3BBD27}">
      <dgm:prSet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pPr rtl="0"/>
          <a:endParaRPr lang="es-ES" dirty="0"/>
        </a:p>
      </dgm:t>
    </dgm:pt>
    <dgm:pt modelId="{B5856FDB-1B35-4DAB-9B14-4AD04F57B95B}" type="parTrans" cxnId="{00DA6D09-4E70-4373-8865-0B40791ACC45}">
      <dgm:prSet/>
      <dgm:spPr/>
      <dgm:t>
        <a:bodyPr/>
        <a:lstStyle/>
        <a:p>
          <a:endParaRPr lang="es-ES"/>
        </a:p>
      </dgm:t>
    </dgm:pt>
    <dgm:pt modelId="{B494BEEE-DE53-4BB4-A4F3-14652FF10F80}" type="sibTrans" cxnId="{00DA6D09-4E70-4373-8865-0B40791ACC45}">
      <dgm:prSet/>
      <dgm:spPr/>
      <dgm:t>
        <a:bodyPr/>
        <a:lstStyle/>
        <a:p>
          <a:endParaRPr lang="es-ES"/>
        </a:p>
      </dgm:t>
    </dgm:pt>
    <dgm:pt modelId="{EA699F95-62B0-4D5B-AD5E-88D617CE9BEA}">
      <dgm:prSet/>
      <dgm:spPr/>
      <dgm:t>
        <a:bodyPr/>
        <a:lstStyle/>
        <a:p>
          <a:pPr rtl="0"/>
          <a:r>
            <a:rPr lang="es-ES" i="1" dirty="0" smtClean="0"/>
            <a:t>QUESO</a:t>
          </a:r>
          <a:endParaRPr lang="es-ES" i="1" dirty="0"/>
        </a:p>
      </dgm:t>
    </dgm:pt>
    <dgm:pt modelId="{AF1244E4-01A9-4E43-BCC3-9698D58CC37F}" type="parTrans" cxnId="{5F28770D-B4F2-42CA-8ADD-ABA14FD56317}">
      <dgm:prSet/>
      <dgm:spPr/>
      <dgm:t>
        <a:bodyPr/>
        <a:lstStyle/>
        <a:p>
          <a:endParaRPr lang="es-ES"/>
        </a:p>
      </dgm:t>
    </dgm:pt>
    <dgm:pt modelId="{0238A09F-19F6-4CB0-853D-8ED9636C3C72}" type="sibTrans" cxnId="{5F28770D-B4F2-42CA-8ADD-ABA14FD56317}">
      <dgm:prSet/>
      <dgm:spPr/>
      <dgm:t>
        <a:bodyPr/>
        <a:lstStyle/>
        <a:p>
          <a:endParaRPr lang="es-ES"/>
        </a:p>
      </dgm:t>
    </dgm:pt>
    <dgm:pt modelId="{5DA8686F-AD02-48AA-924F-807C8617A4AE}">
      <dgm:prSet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pPr rtl="0"/>
          <a:endParaRPr lang="es-ES" dirty="0"/>
        </a:p>
      </dgm:t>
    </dgm:pt>
    <dgm:pt modelId="{5A1B349E-56A0-4C21-998B-0FB36EB51B74}" type="parTrans" cxnId="{F50261B0-A6C7-4971-B89B-DD341EE96771}">
      <dgm:prSet/>
      <dgm:spPr/>
      <dgm:t>
        <a:bodyPr/>
        <a:lstStyle/>
        <a:p>
          <a:endParaRPr lang="es-ES"/>
        </a:p>
      </dgm:t>
    </dgm:pt>
    <dgm:pt modelId="{A074D71A-2F06-4806-94A4-47EC3B58182F}" type="sibTrans" cxnId="{F50261B0-A6C7-4971-B89B-DD341EE96771}">
      <dgm:prSet/>
      <dgm:spPr/>
      <dgm:t>
        <a:bodyPr/>
        <a:lstStyle/>
        <a:p>
          <a:endParaRPr lang="es-ES"/>
        </a:p>
      </dgm:t>
    </dgm:pt>
    <dgm:pt modelId="{97C7EDD6-5F82-4AC5-801A-B219A41EA148}">
      <dgm:prSet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pPr rtl="0"/>
          <a:endParaRPr lang="es-ES" dirty="0"/>
        </a:p>
      </dgm:t>
    </dgm:pt>
    <dgm:pt modelId="{BBE47E8F-485F-4ACE-95BB-625D21576447}" type="parTrans" cxnId="{AE76A0A3-0299-4EB6-A338-44DE6EBC9798}">
      <dgm:prSet/>
      <dgm:spPr/>
      <dgm:t>
        <a:bodyPr/>
        <a:lstStyle/>
        <a:p>
          <a:endParaRPr lang="es-ES"/>
        </a:p>
      </dgm:t>
    </dgm:pt>
    <dgm:pt modelId="{37BE2FF4-8D80-4FE5-A1BE-705D3634D377}" type="sibTrans" cxnId="{AE76A0A3-0299-4EB6-A338-44DE6EBC9798}">
      <dgm:prSet/>
      <dgm:spPr/>
      <dgm:t>
        <a:bodyPr/>
        <a:lstStyle/>
        <a:p>
          <a:endParaRPr lang="es-ES"/>
        </a:p>
      </dgm:t>
    </dgm:pt>
    <dgm:pt modelId="{A1EB1976-B0A8-4F2A-9856-793A1EF3677F}">
      <dgm:prSet/>
      <dgm:spPr/>
      <dgm:t>
        <a:bodyPr/>
        <a:lstStyle/>
        <a:p>
          <a:pPr rtl="0"/>
          <a:endParaRPr lang="es-ES" dirty="0"/>
        </a:p>
      </dgm:t>
    </dgm:pt>
    <dgm:pt modelId="{71D42FF7-F7C4-45E1-895D-C2F9387993EE}" type="parTrans" cxnId="{36C757AD-7013-462A-9B49-285204EF1C03}">
      <dgm:prSet/>
      <dgm:spPr/>
      <dgm:t>
        <a:bodyPr/>
        <a:lstStyle/>
        <a:p>
          <a:endParaRPr lang="es-ES"/>
        </a:p>
      </dgm:t>
    </dgm:pt>
    <dgm:pt modelId="{11869A61-D242-4545-8DDA-2F30668016CC}" type="sibTrans" cxnId="{36C757AD-7013-462A-9B49-285204EF1C03}">
      <dgm:prSet/>
      <dgm:spPr/>
      <dgm:t>
        <a:bodyPr/>
        <a:lstStyle/>
        <a:p>
          <a:endParaRPr lang="es-ES"/>
        </a:p>
      </dgm:t>
    </dgm:pt>
    <dgm:pt modelId="{04FA35A4-1475-466F-9499-96A2D626E7A8}">
      <dgm:prSet/>
      <dgm:spPr/>
      <dgm:t>
        <a:bodyPr/>
        <a:lstStyle/>
        <a:p>
          <a:pPr rtl="0"/>
          <a:r>
            <a:rPr lang="es-ES" dirty="0" smtClean="0"/>
            <a:t>Industria mundial dedicada a la elaboración del queso.</a:t>
          </a:r>
          <a:endParaRPr lang="es-ES" dirty="0"/>
        </a:p>
      </dgm:t>
    </dgm:pt>
    <dgm:pt modelId="{B7890D9F-815A-4CF8-8716-62FE5ECC7876}" type="parTrans" cxnId="{23EA43CD-2F92-4519-9EA8-ADACAC6EE6AC}">
      <dgm:prSet/>
      <dgm:spPr/>
      <dgm:t>
        <a:bodyPr/>
        <a:lstStyle/>
        <a:p>
          <a:endParaRPr lang="es-ES"/>
        </a:p>
      </dgm:t>
    </dgm:pt>
    <dgm:pt modelId="{C947BBD3-24E8-4638-BFCB-2E25B5DB4E8A}" type="sibTrans" cxnId="{23EA43CD-2F92-4519-9EA8-ADACAC6EE6AC}">
      <dgm:prSet/>
      <dgm:spPr/>
      <dgm:t>
        <a:bodyPr/>
        <a:lstStyle/>
        <a:p>
          <a:endParaRPr lang="es-ES"/>
        </a:p>
      </dgm:t>
    </dgm:pt>
    <dgm:pt modelId="{95D85CA0-07BD-49DD-9237-68756BBA7AAF}">
      <dgm:prSet/>
      <dgm:spPr/>
      <dgm:t>
        <a:bodyPr/>
        <a:lstStyle/>
        <a:p>
          <a:pPr rtl="0"/>
          <a:r>
            <a:rPr lang="es-ES" dirty="0" smtClean="0"/>
            <a:t>Existen variedades de quesos: frescos, gruyere y roquefort.</a:t>
          </a:r>
          <a:endParaRPr lang="es-ES" dirty="0"/>
        </a:p>
      </dgm:t>
    </dgm:pt>
    <dgm:pt modelId="{0BBE0DFA-83A1-4228-8414-9A00A1E9A4C4}" type="parTrans" cxnId="{58BA9F58-3D80-4EAC-81AB-E96511967F82}">
      <dgm:prSet/>
      <dgm:spPr/>
      <dgm:t>
        <a:bodyPr/>
        <a:lstStyle/>
        <a:p>
          <a:endParaRPr lang="es-ES"/>
        </a:p>
      </dgm:t>
    </dgm:pt>
    <dgm:pt modelId="{9CE3B836-76D0-402A-892A-3E25D3AACCE8}" type="sibTrans" cxnId="{58BA9F58-3D80-4EAC-81AB-E96511967F82}">
      <dgm:prSet/>
      <dgm:spPr/>
      <dgm:t>
        <a:bodyPr/>
        <a:lstStyle/>
        <a:p>
          <a:endParaRPr lang="es-ES"/>
        </a:p>
      </dgm:t>
    </dgm:pt>
    <dgm:pt modelId="{AB13CD8E-FE09-45A1-AD5D-DE5A9EA899A3}">
      <dgm:prSet/>
      <dgm:spPr/>
      <dgm:t>
        <a:bodyPr/>
        <a:lstStyle/>
        <a:p>
          <a:pPr rtl="0"/>
          <a:r>
            <a:rPr lang="es-ES" dirty="0" smtClean="0"/>
            <a:t>90% Industrias ecuatorianas   se dedican a  la producción de lácteos.</a:t>
          </a:r>
          <a:endParaRPr lang="es-ES" dirty="0"/>
        </a:p>
      </dgm:t>
    </dgm:pt>
    <dgm:pt modelId="{28955E35-4E26-49EB-973F-CB1CB21CF80F}" type="parTrans" cxnId="{E2C9E5BC-3A7C-44EC-897B-A2B5516E3356}">
      <dgm:prSet/>
      <dgm:spPr/>
      <dgm:t>
        <a:bodyPr/>
        <a:lstStyle/>
        <a:p>
          <a:endParaRPr lang="es-ES"/>
        </a:p>
      </dgm:t>
    </dgm:pt>
    <dgm:pt modelId="{29806C7B-C366-41A4-9460-5BF1CAF79B45}" type="sibTrans" cxnId="{E2C9E5BC-3A7C-44EC-897B-A2B5516E3356}">
      <dgm:prSet/>
      <dgm:spPr/>
      <dgm:t>
        <a:bodyPr/>
        <a:lstStyle/>
        <a:p>
          <a:endParaRPr lang="es-ES"/>
        </a:p>
      </dgm:t>
    </dgm:pt>
    <dgm:pt modelId="{4856A332-8D3E-434B-9D14-E89A17E74D40}">
      <dgm:prSet/>
      <dgm:spPr/>
      <dgm:t>
        <a:bodyPr/>
        <a:lstStyle/>
        <a:p>
          <a:pPr rtl="0"/>
          <a:r>
            <a:rPr lang="es-ES" dirty="0" smtClean="0"/>
            <a:t>Necesidad de conservar la leche.</a:t>
          </a:r>
          <a:endParaRPr lang="es-ES" dirty="0"/>
        </a:p>
      </dgm:t>
    </dgm:pt>
    <dgm:pt modelId="{0A6358FB-44DE-42D3-BEF7-F9DD9ED072A0}" type="sibTrans" cxnId="{D5044928-2617-4D8F-AFEA-A6DB56CA8952}">
      <dgm:prSet/>
      <dgm:spPr/>
      <dgm:t>
        <a:bodyPr/>
        <a:lstStyle/>
        <a:p>
          <a:endParaRPr lang="es-ES"/>
        </a:p>
      </dgm:t>
    </dgm:pt>
    <dgm:pt modelId="{D5D58965-6D4A-4A5E-B985-99F9EFCE54BC}" type="parTrans" cxnId="{D5044928-2617-4D8F-AFEA-A6DB56CA8952}">
      <dgm:prSet/>
      <dgm:spPr/>
      <dgm:t>
        <a:bodyPr/>
        <a:lstStyle/>
        <a:p>
          <a:endParaRPr lang="es-ES"/>
        </a:p>
      </dgm:t>
    </dgm:pt>
    <dgm:pt modelId="{3DBD33BC-53BE-4D2B-B623-4AE10A9862B0}" type="pres">
      <dgm:prSet presAssocID="{2AE8D23B-3E03-404C-865D-B5B98030D670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D9ADBB68-6196-4A7D-911F-C16E24BD1D13}" type="pres">
      <dgm:prSet presAssocID="{EA699F95-62B0-4D5B-AD5E-88D617CE9BEA}" presName="linNode" presStyleCnt="0"/>
      <dgm:spPr/>
      <dgm:t>
        <a:bodyPr/>
        <a:lstStyle/>
        <a:p>
          <a:endParaRPr lang="es-ES"/>
        </a:p>
      </dgm:t>
    </dgm:pt>
    <dgm:pt modelId="{59296E86-F55E-495C-BFD2-39A40DFE17D7}" type="pres">
      <dgm:prSet presAssocID="{EA699F95-62B0-4D5B-AD5E-88D617CE9BEA}" presName="parent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F31FB78-6B62-422E-830D-9FF66D5F8FC8}" type="pres">
      <dgm:prSet presAssocID="{EA699F95-62B0-4D5B-AD5E-88D617CE9BEA}" presName="childShp" presStyleLbl="b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A52897-6B84-4DB8-B14B-BDB00C938B67}" type="pres">
      <dgm:prSet presAssocID="{0238A09F-19F6-4CB0-853D-8ED9636C3C72}" presName="spacing" presStyleCnt="0"/>
      <dgm:spPr/>
      <dgm:t>
        <a:bodyPr/>
        <a:lstStyle/>
        <a:p>
          <a:endParaRPr lang="es-ES"/>
        </a:p>
      </dgm:t>
    </dgm:pt>
    <dgm:pt modelId="{5DE7F72B-D53E-4CFC-A0F3-F2B0F3D2E9EB}" type="pres">
      <dgm:prSet presAssocID="{5DA8686F-AD02-48AA-924F-807C8617A4AE}" presName="linNode" presStyleCnt="0"/>
      <dgm:spPr/>
      <dgm:t>
        <a:bodyPr/>
        <a:lstStyle/>
        <a:p>
          <a:endParaRPr lang="es-ES"/>
        </a:p>
      </dgm:t>
    </dgm:pt>
    <dgm:pt modelId="{64264F4F-793F-463C-AB9F-B878E76A97E5}" type="pres">
      <dgm:prSet presAssocID="{5DA8686F-AD02-48AA-924F-807C8617A4AE}" presName="parent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30FDF6D-C0C2-4B24-B53B-38C5F6706C11}" type="pres">
      <dgm:prSet presAssocID="{5DA8686F-AD02-48AA-924F-807C8617A4AE}" presName="childShp" presStyleLbl="b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796FF84-F2BC-4CBD-B5E0-D807A901726D}" type="pres">
      <dgm:prSet presAssocID="{A074D71A-2F06-4806-94A4-47EC3B58182F}" presName="spacing" presStyleCnt="0"/>
      <dgm:spPr/>
      <dgm:t>
        <a:bodyPr/>
        <a:lstStyle/>
        <a:p>
          <a:endParaRPr lang="es-ES"/>
        </a:p>
      </dgm:t>
    </dgm:pt>
    <dgm:pt modelId="{3300A2E7-42D0-457F-BC22-84F104628657}" type="pres">
      <dgm:prSet presAssocID="{97C7EDD6-5F82-4AC5-801A-B219A41EA148}" presName="linNode" presStyleCnt="0"/>
      <dgm:spPr/>
      <dgm:t>
        <a:bodyPr/>
        <a:lstStyle/>
        <a:p>
          <a:endParaRPr lang="es-ES"/>
        </a:p>
      </dgm:t>
    </dgm:pt>
    <dgm:pt modelId="{3147066B-6B2E-4619-A8EE-8CB473A27BAE}" type="pres">
      <dgm:prSet presAssocID="{97C7EDD6-5F82-4AC5-801A-B219A41EA148}" presName="parent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5DEB20-C225-4226-B71C-4AAD76BB228B}" type="pres">
      <dgm:prSet presAssocID="{97C7EDD6-5F82-4AC5-801A-B219A41EA148}" presName="childShp" presStyleLbl="bgAccFollowNode1" presStyleIdx="2" presStyleCnt="4" custLinFactNeighborX="427" custLinFactNeighborY="-5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BC62A8-B3C2-4E9F-B352-D06D0EB488D2}" type="pres">
      <dgm:prSet presAssocID="{37BE2FF4-8D80-4FE5-A1BE-705D3634D377}" presName="spacing" presStyleCnt="0"/>
      <dgm:spPr/>
      <dgm:t>
        <a:bodyPr/>
        <a:lstStyle/>
        <a:p>
          <a:endParaRPr lang="es-ES"/>
        </a:p>
      </dgm:t>
    </dgm:pt>
    <dgm:pt modelId="{9743DCA0-1515-4FB5-A023-D6AEAD4DFC88}" type="pres">
      <dgm:prSet presAssocID="{1FC380F7-A748-4B30-9658-F2F88D3BBD27}" presName="linNode" presStyleCnt="0"/>
      <dgm:spPr/>
      <dgm:t>
        <a:bodyPr/>
        <a:lstStyle/>
        <a:p>
          <a:endParaRPr lang="es-ES"/>
        </a:p>
      </dgm:t>
    </dgm:pt>
    <dgm:pt modelId="{99A6CE5B-FE14-4516-A489-C2417B473F53}" type="pres">
      <dgm:prSet presAssocID="{1FC380F7-A748-4B30-9658-F2F88D3BBD27}" presName="parent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BD9E8C9-0CE3-4C16-A7B8-9AEB47FF53C3}" type="pres">
      <dgm:prSet presAssocID="{1FC380F7-A748-4B30-9658-F2F88D3BBD27}" presName="childShp" presStyleLbl="b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2F3720B-5837-49AC-A79D-5AFC21440908}" type="presOf" srcId="{4856A332-8D3E-434B-9D14-E89A17E74D40}" destId="{8F31FB78-6B62-422E-830D-9FF66D5F8FC8}" srcOrd="0" destOrd="1" presId="urn:microsoft.com/office/officeart/2005/8/layout/vList6"/>
    <dgm:cxn modelId="{713D84D4-F276-43D2-B926-E04A62E6DC15}" type="presOf" srcId="{AB13CD8E-FE09-45A1-AD5D-DE5A9EA899A3}" destId="{1BD9E8C9-0CE3-4C16-A7B8-9AEB47FF53C3}" srcOrd="0" destOrd="0" presId="urn:microsoft.com/office/officeart/2005/8/layout/vList6"/>
    <dgm:cxn modelId="{C41EC49C-CF2E-405E-92EA-FE2B4DD32D45}" type="presOf" srcId="{EA699F95-62B0-4D5B-AD5E-88D617CE9BEA}" destId="{59296E86-F55E-495C-BFD2-39A40DFE17D7}" srcOrd="0" destOrd="0" presId="urn:microsoft.com/office/officeart/2005/8/layout/vList6"/>
    <dgm:cxn modelId="{4B18C110-36A4-43AB-9B6E-055CBDC2BC53}" type="presOf" srcId="{5DA8686F-AD02-48AA-924F-807C8617A4AE}" destId="{64264F4F-793F-463C-AB9F-B878E76A97E5}" srcOrd="0" destOrd="0" presId="urn:microsoft.com/office/officeart/2005/8/layout/vList6"/>
    <dgm:cxn modelId="{F50261B0-A6C7-4971-B89B-DD341EE96771}" srcId="{2AE8D23B-3E03-404C-865D-B5B98030D670}" destId="{5DA8686F-AD02-48AA-924F-807C8617A4AE}" srcOrd="1" destOrd="0" parTransId="{5A1B349E-56A0-4C21-998B-0FB36EB51B74}" sibTransId="{A074D71A-2F06-4806-94A4-47EC3B58182F}"/>
    <dgm:cxn modelId="{9E84CDF0-6225-4D24-9A74-480EFDCAD370}" type="presOf" srcId="{A1EB1976-B0A8-4F2A-9856-793A1EF3677F}" destId="{8F31FB78-6B62-422E-830D-9FF66D5F8FC8}" srcOrd="0" destOrd="0" presId="urn:microsoft.com/office/officeart/2005/8/layout/vList6"/>
    <dgm:cxn modelId="{46FF2865-9A79-40B5-AF7E-441183FF3B34}" type="presOf" srcId="{2AE8D23B-3E03-404C-865D-B5B98030D670}" destId="{3DBD33BC-53BE-4D2B-B623-4AE10A9862B0}" srcOrd="0" destOrd="0" presId="urn:microsoft.com/office/officeart/2005/8/layout/vList6"/>
    <dgm:cxn modelId="{F0D9DA3A-D4F5-4AB1-B582-891E642EEC6B}" type="presOf" srcId="{04FA35A4-1475-466F-9499-96A2D626E7A8}" destId="{630FDF6D-C0C2-4B24-B53B-38C5F6706C11}" srcOrd="0" destOrd="0" presId="urn:microsoft.com/office/officeart/2005/8/layout/vList6"/>
    <dgm:cxn modelId="{00DA6D09-4E70-4373-8865-0B40791ACC45}" srcId="{2AE8D23B-3E03-404C-865D-B5B98030D670}" destId="{1FC380F7-A748-4B30-9658-F2F88D3BBD27}" srcOrd="3" destOrd="0" parTransId="{B5856FDB-1B35-4DAB-9B14-4AD04F57B95B}" sibTransId="{B494BEEE-DE53-4BB4-A4F3-14652FF10F80}"/>
    <dgm:cxn modelId="{0F7D5673-8DD9-4944-BB54-DFB84E839A63}" type="presOf" srcId="{97C7EDD6-5F82-4AC5-801A-B219A41EA148}" destId="{3147066B-6B2E-4619-A8EE-8CB473A27BAE}" srcOrd="0" destOrd="0" presId="urn:microsoft.com/office/officeart/2005/8/layout/vList6"/>
    <dgm:cxn modelId="{D0F80AD4-17FD-4CD2-BFC1-1F8DD68D38C9}" type="presOf" srcId="{1FC380F7-A748-4B30-9658-F2F88D3BBD27}" destId="{99A6CE5B-FE14-4516-A489-C2417B473F53}" srcOrd="0" destOrd="0" presId="urn:microsoft.com/office/officeart/2005/8/layout/vList6"/>
    <dgm:cxn modelId="{D5044928-2617-4D8F-AFEA-A6DB56CA8952}" srcId="{EA699F95-62B0-4D5B-AD5E-88D617CE9BEA}" destId="{4856A332-8D3E-434B-9D14-E89A17E74D40}" srcOrd="1" destOrd="0" parTransId="{D5D58965-6D4A-4A5E-B985-99F9EFCE54BC}" sibTransId="{0A6358FB-44DE-42D3-BEF7-F9DD9ED072A0}"/>
    <dgm:cxn modelId="{AE76A0A3-0299-4EB6-A338-44DE6EBC9798}" srcId="{2AE8D23B-3E03-404C-865D-B5B98030D670}" destId="{97C7EDD6-5F82-4AC5-801A-B219A41EA148}" srcOrd="2" destOrd="0" parTransId="{BBE47E8F-485F-4ACE-95BB-625D21576447}" sibTransId="{37BE2FF4-8D80-4FE5-A1BE-705D3634D377}"/>
    <dgm:cxn modelId="{23EA43CD-2F92-4519-9EA8-ADACAC6EE6AC}" srcId="{5DA8686F-AD02-48AA-924F-807C8617A4AE}" destId="{04FA35A4-1475-466F-9499-96A2D626E7A8}" srcOrd="0" destOrd="0" parTransId="{B7890D9F-815A-4CF8-8716-62FE5ECC7876}" sibTransId="{C947BBD3-24E8-4638-BFCB-2E25B5DB4E8A}"/>
    <dgm:cxn modelId="{F33408D6-AB3A-41A0-B42A-31A920ECB2D0}" type="presOf" srcId="{95D85CA0-07BD-49DD-9237-68756BBA7AAF}" destId="{325DEB20-C225-4226-B71C-4AAD76BB228B}" srcOrd="0" destOrd="0" presId="urn:microsoft.com/office/officeart/2005/8/layout/vList6"/>
    <dgm:cxn modelId="{E2C9E5BC-3A7C-44EC-897B-A2B5516E3356}" srcId="{1FC380F7-A748-4B30-9658-F2F88D3BBD27}" destId="{AB13CD8E-FE09-45A1-AD5D-DE5A9EA899A3}" srcOrd="0" destOrd="0" parTransId="{28955E35-4E26-49EB-973F-CB1CB21CF80F}" sibTransId="{29806C7B-C366-41A4-9460-5BF1CAF79B45}"/>
    <dgm:cxn modelId="{36C757AD-7013-462A-9B49-285204EF1C03}" srcId="{EA699F95-62B0-4D5B-AD5E-88D617CE9BEA}" destId="{A1EB1976-B0A8-4F2A-9856-793A1EF3677F}" srcOrd="0" destOrd="0" parTransId="{71D42FF7-F7C4-45E1-895D-C2F9387993EE}" sibTransId="{11869A61-D242-4545-8DDA-2F30668016CC}"/>
    <dgm:cxn modelId="{58BA9F58-3D80-4EAC-81AB-E96511967F82}" srcId="{97C7EDD6-5F82-4AC5-801A-B219A41EA148}" destId="{95D85CA0-07BD-49DD-9237-68756BBA7AAF}" srcOrd="0" destOrd="0" parTransId="{0BBE0DFA-83A1-4228-8414-9A00A1E9A4C4}" sibTransId="{9CE3B836-76D0-402A-892A-3E25D3AACCE8}"/>
    <dgm:cxn modelId="{5F28770D-B4F2-42CA-8ADD-ABA14FD56317}" srcId="{2AE8D23B-3E03-404C-865D-B5B98030D670}" destId="{EA699F95-62B0-4D5B-AD5E-88D617CE9BEA}" srcOrd="0" destOrd="0" parTransId="{AF1244E4-01A9-4E43-BCC3-9698D58CC37F}" sibTransId="{0238A09F-19F6-4CB0-853D-8ED9636C3C72}"/>
    <dgm:cxn modelId="{1D6EB9AA-8A0A-4880-A2AE-F147BA31644E}" type="presParOf" srcId="{3DBD33BC-53BE-4D2B-B623-4AE10A9862B0}" destId="{D9ADBB68-6196-4A7D-911F-C16E24BD1D13}" srcOrd="0" destOrd="0" presId="urn:microsoft.com/office/officeart/2005/8/layout/vList6"/>
    <dgm:cxn modelId="{C49B3762-4F41-4271-9DAC-BC225AC84462}" type="presParOf" srcId="{D9ADBB68-6196-4A7D-911F-C16E24BD1D13}" destId="{59296E86-F55E-495C-BFD2-39A40DFE17D7}" srcOrd="0" destOrd="0" presId="urn:microsoft.com/office/officeart/2005/8/layout/vList6"/>
    <dgm:cxn modelId="{534B6F85-0B08-4B67-BFA8-29A85FFB048D}" type="presParOf" srcId="{D9ADBB68-6196-4A7D-911F-C16E24BD1D13}" destId="{8F31FB78-6B62-422E-830D-9FF66D5F8FC8}" srcOrd="1" destOrd="0" presId="urn:microsoft.com/office/officeart/2005/8/layout/vList6"/>
    <dgm:cxn modelId="{C0E729B7-1A29-43A9-B403-B6968142B75F}" type="presParOf" srcId="{3DBD33BC-53BE-4D2B-B623-4AE10A9862B0}" destId="{6CA52897-6B84-4DB8-B14B-BDB00C938B67}" srcOrd="1" destOrd="0" presId="urn:microsoft.com/office/officeart/2005/8/layout/vList6"/>
    <dgm:cxn modelId="{D225A824-B7B4-4EB0-929B-1B39C95F0F7D}" type="presParOf" srcId="{3DBD33BC-53BE-4D2B-B623-4AE10A9862B0}" destId="{5DE7F72B-D53E-4CFC-A0F3-F2B0F3D2E9EB}" srcOrd="2" destOrd="0" presId="urn:microsoft.com/office/officeart/2005/8/layout/vList6"/>
    <dgm:cxn modelId="{84FCFD94-F74C-41AB-A27D-B30C8EF80597}" type="presParOf" srcId="{5DE7F72B-D53E-4CFC-A0F3-F2B0F3D2E9EB}" destId="{64264F4F-793F-463C-AB9F-B878E76A97E5}" srcOrd="0" destOrd="0" presId="urn:microsoft.com/office/officeart/2005/8/layout/vList6"/>
    <dgm:cxn modelId="{883CCF13-ECC5-42DB-A657-FCC78C028E57}" type="presParOf" srcId="{5DE7F72B-D53E-4CFC-A0F3-F2B0F3D2E9EB}" destId="{630FDF6D-C0C2-4B24-B53B-38C5F6706C11}" srcOrd="1" destOrd="0" presId="urn:microsoft.com/office/officeart/2005/8/layout/vList6"/>
    <dgm:cxn modelId="{41207B2C-C24B-44FB-8F34-68B07DA3AE78}" type="presParOf" srcId="{3DBD33BC-53BE-4D2B-B623-4AE10A9862B0}" destId="{7796FF84-F2BC-4CBD-B5E0-D807A901726D}" srcOrd="3" destOrd="0" presId="urn:microsoft.com/office/officeart/2005/8/layout/vList6"/>
    <dgm:cxn modelId="{9230B03A-B5B3-49A0-95A7-B14E8C328BC1}" type="presParOf" srcId="{3DBD33BC-53BE-4D2B-B623-4AE10A9862B0}" destId="{3300A2E7-42D0-457F-BC22-84F104628657}" srcOrd="4" destOrd="0" presId="urn:microsoft.com/office/officeart/2005/8/layout/vList6"/>
    <dgm:cxn modelId="{7CCB9776-6176-4EC4-9A33-C68040AE25BC}" type="presParOf" srcId="{3300A2E7-42D0-457F-BC22-84F104628657}" destId="{3147066B-6B2E-4619-A8EE-8CB473A27BAE}" srcOrd="0" destOrd="0" presId="urn:microsoft.com/office/officeart/2005/8/layout/vList6"/>
    <dgm:cxn modelId="{38D9D658-D5EB-41D9-8A04-A18A495F9503}" type="presParOf" srcId="{3300A2E7-42D0-457F-BC22-84F104628657}" destId="{325DEB20-C225-4226-B71C-4AAD76BB228B}" srcOrd="1" destOrd="0" presId="urn:microsoft.com/office/officeart/2005/8/layout/vList6"/>
    <dgm:cxn modelId="{C6856439-4732-4806-95E5-022DE0B2F45F}" type="presParOf" srcId="{3DBD33BC-53BE-4D2B-B623-4AE10A9862B0}" destId="{C0BC62A8-B3C2-4E9F-B352-D06D0EB488D2}" srcOrd="5" destOrd="0" presId="urn:microsoft.com/office/officeart/2005/8/layout/vList6"/>
    <dgm:cxn modelId="{3E6C5354-F7CA-4AA4-8FD4-2350F498CC42}" type="presParOf" srcId="{3DBD33BC-53BE-4D2B-B623-4AE10A9862B0}" destId="{9743DCA0-1515-4FB5-A023-D6AEAD4DFC88}" srcOrd="6" destOrd="0" presId="urn:microsoft.com/office/officeart/2005/8/layout/vList6"/>
    <dgm:cxn modelId="{B31016E0-8A30-4A9E-A296-9FF4EA93158F}" type="presParOf" srcId="{9743DCA0-1515-4FB5-A023-D6AEAD4DFC88}" destId="{99A6CE5B-FE14-4516-A489-C2417B473F53}" srcOrd="0" destOrd="0" presId="urn:microsoft.com/office/officeart/2005/8/layout/vList6"/>
    <dgm:cxn modelId="{39540098-B3A1-4C4C-891D-02A8AAA0C783}" type="presParOf" srcId="{9743DCA0-1515-4FB5-A023-D6AEAD4DFC88}" destId="{1BD9E8C9-0CE3-4C16-A7B8-9AEB47FF53C3}" srcOrd="1" destOrd="0" presId="urn:microsoft.com/office/officeart/2005/8/layout/vList6"/>
  </dgm:cxnLst>
  <dgm:bg/>
  <dgm:whole/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39F2E9DA-0865-4E84-A317-87B899704356}" type="doc">
      <dgm:prSet loTypeId="urn:microsoft.com/office/officeart/2005/8/layout/vList3" loCatId="list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es-ES"/>
        </a:p>
      </dgm:t>
    </dgm:pt>
    <dgm:pt modelId="{F33C1F7D-013B-4488-AF57-98256ADB9260}">
      <dgm:prSet custT="1"/>
      <dgm:spPr>
        <a:solidFill>
          <a:schemeClr val="accent3">
            <a:lumMod val="85000"/>
          </a:schemeClr>
        </a:solidFill>
      </dgm:spPr>
      <dgm:t>
        <a:bodyPr/>
        <a:lstStyle/>
        <a:p>
          <a:pPr rtl="0"/>
          <a:r>
            <a:rPr lang="es-ES" sz="1400" b="1" baseline="0" dirty="0" smtClean="0"/>
            <a:t>QUESO - Definición</a:t>
          </a:r>
          <a:endParaRPr lang="es-ES" sz="1400" b="1" baseline="0" dirty="0"/>
        </a:p>
      </dgm:t>
    </dgm:pt>
    <dgm:pt modelId="{8AAA3067-B190-4866-96AE-305642CE4EDE}" type="parTrans" cxnId="{78781331-0D82-4A57-B435-4682C468F4D3}">
      <dgm:prSet/>
      <dgm:spPr/>
      <dgm:t>
        <a:bodyPr/>
        <a:lstStyle/>
        <a:p>
          <a:endParaRPr lang="es-ES"/>
        </a:p>
      </dgm:t>
    </dgm:pt>
    <dgm:pt modelId="{080B55C4-5675-4375-90D0-31DA0AE3F4E5}" type="sibTrans" cxnId="{78781331-0D82-4A57-B435-4682C468F4D3}">
      <dgm:prSet/>
      <dgm:spPr/>
      <dgm:t>
        <a:bodyPr/>
        <a:lstStyle/>
        <a:p>
          <a:endParaRPr lang="es-ES"/>
        </a:p>
      </dgm:t>
    </dgm:pt>
    <dgm:pt modelId="{57437276-76E9-489D-98F0-03A77922151B}" type="pres">
      <dgm:prSet presAssocID="{39F2E9DA-0865-4E84-A317-87B899704356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93F821A-CD71-488D-B13D-560EB071922A}" type="pres">
      <dgm:prSet presAssocID="{F33C1F7D-013B-4488-AF57-98256ADB9260}" presName="composite" presStyleCnt="0"/>
      <dgm:spPr/>
    </dgm:pt>
    <dgm:pt modelId="{BBFF0641-DD7F-498D-9212-5CDBED25E419}" type="pres">
      <dgm:prSet presAssocID="{F33C1F7D-013B-4488-AF57-98256ADB9260}" presName="imgShp" presStyleLbl="fgImgPlace1" presStyleIdx="0" presStyleCnt="1" custLinFactNeighborX="62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AD1A9F5C-4B20-4187-9710-000079576E30}" type="pres">
      <dgm:prSet presAssocID="{F33C1F7D-013B-4488-AF57-98256ADB9260}" presName="txShp" presStyleLbl="node1" presStyleIdx="0" presStyleCnt="1" custScaleX="112782" custScaleY="51684" custLinFactNeighborX="1476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8A3DC44-7383-4B5A-BEAF-2AB3F05CC234}" type="presOf" srcId="{39F2E9DA-0865-4E84-A317-87B899704356}" destId="{57437276-76E9-489D-98F0-03A77922151B}" srcOrd="0" destOrd="0" presId="urn:microsoft.com/office/officeart/2005/8/layout/vList3"/>
    <dgm:cxn modelId="{78781331-0D82-4A57-B435-4682C468F4D3}" srcId="{39F2E9DA-0865-4E84-A317-87B899704356}" destId="{F33C1F7D-013B-4488-AF57-98256ADB9260}" srcOrd="0" destOrd="0" parTransId="{8AAA3067-B190-4866-96AE-305642CE4EDE}" sibTransId="{080B55C4-5675-4375-90D0-31DA0AE3F4E5}"/>
    <dgm:cxn modelId="{3F1CD487-C007-43B8-A34B-21030A03D3E9}" type="presOf" srcId="{F33C1F7D-013B-4488-AF57-98256ADB9260}" destId="{AD1A9F5C-4B20-4187-9710-000079576E30}" srcOrd="0" destOrd="0" presId="urn:microsoft.com/office/officeart/2005/8/layout/vList3"/>
    <dgm:cxn modelId="{8F5B9C5B-61E4-4F07-A612-C4B9D24916B2}" type="presParOf" srcId="{57437276-76E9-489D-98F0-03A77922151B}" destId="{593F821A-CD71-488D-B13D-560EB071922A}" srcOrd="0" destOrd="0" presId="urn:microsoft.com/office/officeart/2005/8/layout/vList3"/>
    <dgm:cxn modelId="{0D5E1367-9251-47C3-85A4-D357DEE3A3FD}" type="presParOf" srcId="{593F821A-CD71-488D-B13D-560EB071922A}" destId="{BBFF0641-DD7F-498D-9212-5CDBED25E419}" srcOrd="0" destOrd="0" presId="urn:microsoft.com/office/officeart/2005/8/layout/vList3"/>
    <dgm:cxn modelId="{2F6A9CA0-5A62-4A0C-AAA2-7D53EF7A8B79}" type="presParOf" srcId="{593F821A-CD71-488D-B13D-560EB071922A}" destId="{AD1A9F5C-4B20-4187-9710-000079576E30}" srcOrd="1" destOrd="0" presId="urn:microsoft.com/office/officeart/2005/8/layout/vList3"/>
  </dgm:cxnLst>
  <dgm:bg/>
  <dgm:whole/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EF03A20-4F8B-404E-B6E9-D5CA9E11449E}" type="doc">
      <dgm:prSet loTypeId="urn:microsoft.com/office/officeart/2005/8/layout/vList2" loCatId="list" qsTypeId="urn:microsoft.com/office/officeart/2005/8/quickstyle/simple3" qsCatId="simple" csTypeId="urn:microsoft.com/office/officeart/2005/8/colors/accent3_3" csCatId="accent3" phldr="1"/>
      <dgm:spPr/>
      <dgm:t>
        <a:bodyPr/>
        <a:lstStyle/>
        <a:p>
          <a:endParaRPr lang="es-ES"/>
        </a:p>
      </dgm:t>
    </dgm:pt>
    <dgm:pt modelId="{0C153919-3B85-4B5E-BB5F-EBBD5FC43E90}">
      <dgm:prSet/>
      <dgm:spPr/>
      <dgm:t>
        <a:bodyPr/>
        <a:lstStyle/>
        <a:p>
          <a:pPr rtl="0"/>
          <a:r>
            <a:rPr lang="es-ES" b="1" i="0" baseline="0" dirty="0" smtClean="0"/>
            <a:t>INEN</a:t>
          </a:r>
          <a:r>
            <a:rPr lang="es-ES" b="0" i="0" baseline="0" dirty="0" smtClean="0"/>
            <a:t>: producto que está listo para el consumo poco después  de su fabricación.</a:t>
          </a:r>
          <a:endParaRPr lang="es-ES" b="0" i="0" baseline="0" dirty="0"/>
        </a:p>
      </dgm:t>
    </dgm:pt>
    <dgm:pt modelId="{0B1D37F1-1028-4CC4-9662-4C08D7DEE815}" type="parTrans" cxnId="{7D11E9BC-765F-426E-8BAF-42D26629A73B}">
      <dgm:prSet/>
      <dgm:spPr/>
      <dgm:t>
        <a:bodyPr/>
        <a:lstStyle/>
        <a:p>
          <a:endParaRPr lang="es-ES"/>
        </a:p>
      </dgm:t>
    </dgm:pt>
    <dgm:pt modelId="{E7BE592D-3107-4B1B-A283-64726D3976F9}" type="sibTrans" cxnId="{7D11E9BC-765F-426E-8BAF-42D26629A73B}">
      <dgm:prSet/>
      <dgm:spPr/>
      <dgm:t>
        <a:bodyPr/>
        <a:lstStyle/>
        <a:p>
          <a:endParaRPr lang="es-ES"/>
        </a:p>
      </dgm:t>
    </dgm:pt>
    <dgm:pt modelId="{5345BED9-8A6A-4EDF-8E09-66D705394D79}" type="pres">
      <dgm:prSet presAssocID="{DEF03A20-4F8B-404E-B6E9-D5CA9E11449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89789C4-94DB-43C4-8B5C-C433FB90B31A}" type="pres">
      <dgm:prSet presAssocID="{0C153919-3B85-4B5E-BB5F-EBBD5FC43E90}" presName="parentText" presStyleLbl="node1" presStyleIdx="0" presStyleCnt="1" custLinFactNeighborX="14955" custLinFactNeighborY="-766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28594DB-12C5-4C6A-8B09-70EAA34DABCA}" type="presOf" srcId="{DEF03A20-4F8B-404E-B6E9-D5CA9E11449E}" destId="{5345BED9-8A6A-4EDF-8E09-66D705394D79}" srcOrd="0" destOrd="0" presId="urn:microsoft.com/office/officeart/2005/8/layout/vList2"/>
    <dgm:cxn modelId="{38B94156-F959-4C90-ACE1-B82AF5DD3182}" type="presOf" srcId="{0C153919-3B85-4B5E-BB5F-EBBD5FC43E90}" destId="{589789C4-94DB-43C4-8B5C-C433FB90B31A}" srcOrd="0" destOrd="0" presId="urn:microsoft.com/office/officeart/2005/8/layout/vList2"/>
    <dgm:cxn modelId="{7D11E9BC-765F-426E-8BAF-42D26629A73B}" srcId="{DEF03A20-4F8B-404E-B6E9-D5CA9E11449E}" destId="{0C153919-3B85-4B5E-BB5F-EBBD5FC43E90}" srcOrd="0" destOrd="0" parTransId="{0B1D37F1-1028-4CC4-9662-4C08D7DEE815}" sibTransId="{E7BE592D-3107-4B1B-A283-64726D3976F9}"/>
    <dgm:cxn modelId="{36FC6CD0-2C5A-412E-BD26-03325C828E67}" type="presParOf" srcId="{5345BED9-8A6A-4EDF-8E09-66D705394D79}" destId="{589789C4-94DB-43C4-8B5C-C433FB90B31A}" srcOrd="0" destOrd="0" presId="urn:microsoft.com/office/officeart/2005/8/layout/vList2"/>
  </dgm:cxnLst>
  <dgm:bg/>
  <dgm:whole/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0731B6B-6E30-4F6C-828B-958432CC9989}" type="doc">
      <dgm:prSet loTypeId="urn:microsoft.com/office/officeart/2005/8/layout/vList2" loCatId="list" qsTypeId="urn:microsoft.com/office/officeart/2005/8/quickstyle/simple1" qsCatId="simple" csTypeId="urn:microsoft.com/office/officeart/2005/8/colors/accent5_4" csCatId="accent5" phldr="1"/>
      <dgm:spPr/>
      <dgm:t>
        <a:bodyPr/>
        <a:lstStyle/>
        <a:p>
          <a:endParaRPr lang="es-ES"/>
        </a:p>
      </dgm:t>
    </dgm:pt>
    <dgm:pt modelId="{A809B1F5-B22B-4D1A-BE2F-894569919761}">
      <dgm:prSet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>
        <a:solidFill>
          <a:srgbClr val="FFCCFF"/>
        </a:solidFill>
      </dgm:spPr>
      <dgm:t>
        <a:bodyPr/>
        <a:lstStyle/>
        <a:p>
          <a:pPr algn="l" rtl="0"/>
          <a:r>
            <a:rPr lang="es-ES" sz="1600" b="1" dirty="0" smtClean="0">
              <a:solidFill>
                <a:schemeClr val="tx1"/>
              </a:solidFill>
            </a:rPr>
            <a:t>2) Sales fundentes</a:t>
          </a:r>
          <a:endParaRPr lang="es-ES" sz="1600" b="1" dirty="0">
            <a:solidFill>
              <a:schemeClr val="tx1"/>
            </a:solidFill>
          </a:endParaRPr>
        </a:p>
      </dgm:t>
    </dgm:pt>
    <dgm:pt modelId="{4DA9278C-D0D2-4ED5-87B4-F75A882710FC}" type="parTrans" cxnId="{D9715C0E-D191-4CBE-BA73-91F994C966BA}">
      <dgm:prSet/>
      <dgm:spPr/>
      <dgm:t>
        <a:bodyPr/>
        <a:lstStyle/>
        <a:p>
          <a:endParaRPr lang="es-ES" sz="1600" b="1">
            <a:solidFill>
              <a:schemeClr val="tx1"/>
            </a:solidFill>
          </a:endParaRPr>
        </a:p>
      </dgm:t>
    </dgm:pt>
    <dgm:pt modelId="{05D42C14-90DA-49CF-BF2E-10B4861CD4EC}" type="sibTrans" cxnId="{D9715C0E-D191-4CBE-BA73-91F994C966BA}">
      <dgm:prSet/>
      <dgm:spPr/>
      <dgm:t>
        <a:bodyPr/>
        <a:lstStyle/>
        <a:p>
          <a:endParaRPr lang="es-ES" sz="1600" b="1">
            <a:solidFill>
              <a:schemeClr val="tx1"/>
            </a:solidFill>
          </a:endParaRPr>
        </a:p>
      </dgm:t>
    </dgm:pt>
    <dgm:pt modelId="{F1CD4801-D01F-4221-88B7-77A2D6D0DE2E}" type="pres">
      <dgm:prSet presAssocID="{B0731B6B-6E30-4F6C-828B-958432CC998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34C2E15-AA27-4E21-A60A-390E9DB53B2B}" type="pres">
      <dgm:prSet presAssocID="{A809B1F5-B22B-4D1A-BE2F-89456991976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37EFC8C-75C6-4DA8-8853-9E4B31667985}" type="presOf" srcId="{A809B1F5-B22B-4D1A-BE2F-894569919761}" destId="{134C2E15-AA27-4E21-A60A-390E9DB53B2B}" srcOrd="0" destOrd="0" presId="urn:microsoft.com/office/officeart/2005/8/layout/vList2"/>
    <dgm:cxn modelId="{D9715C0E-D191-4CBE-BA73-91F994C966BA}" srcId="{B0731B6B-6E30-4F6C-828B-958432CC9989}" destId="{A809B1F5-B22B-4D1A-BE2F-894569919761}" srcOrd="0" destOrd="0" parTransId="{4DA9278C-D0D2-4ED5-87B4-F75A882710FC}" sibTransId="{05D42C14-90DA-49CF-BF2E-10B4861CD4EC}"/>
    <dgm:cxn modelId="{4391523F-FA19-4373-A4F6-6EFC8538B5D4}" type="presOf" srcId="{B0731B6B-6E30-4F6C-828B-958432CC9989}" destId="{F1CD4801-D01F-4221-88B7-77A2D6D0DE2E}" srcOrd="0" destOrd="0" presId="urn:microsoft.com/office/officeart/2005/8/layout/vList2"/>
    <dgm:cxn modelId="{9B77141E-F870-441D-A915-046453230F25}" type="presParOf" srcId="{F1CD4801-D01F-4221-88B7-77A2D6D0DE2E}" destId="{134C2E15-AA27-4E21-A60A-390E9DB53B2B}" srcOrd="0" destOrd="0" presId="urn:microsoft.com/office/officeart/2005/8/layout/vList2"/>
  </dgm:cxnLst>
  <dgm:bg>
    <a:solidFill>
      <a:srgbClr val="FFCCFF"/>
    </a:solidFill>
  </dgm:bg>
  <dgm:whole/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770F0914-1EC1-4483-9436-2693344334B4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BEAE13CB-C6AC-4304-9861-59D36C5520E2}">
      <dgm:prSet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>
        <a:solidFill>
          <a:srgbClr val="FF00FF"/>
        </a:solidFill>
      </dgm:spPr>
      <dgm:t>
        <a:bodyPr/>
        <a:lstStyle/>
        <a:p>
          <a:pPr algn="l" rtl="0"/>
          <a:r>
            <a:rPr lang="es-ES" b="1" baseline="0" dirty="0" smtClean="0">
              <a:solidFill>
                <a:schemeClr val="tx1"/>
              </a:solidFill>
            </a:rPr>
            <a:t>1) Quesos naturales</a:t>
          </a:r>
          <a:endParaRPr lang="es-ES" b="1" baseline="0" dirty="0">
            <a:solidFill>
              <a:schemeClr val="tx1"/>
            </a:solidFill>
          </a:endParaRPr>
        </a:p>
      </dgm:t>
    </dgm:pt>
    <dgm:pt modelId="{66EFE676-40E7-4637-94FD-FDFB16E0013E}" type="parTrans" cxnId="{72A8BFDA-2E0A-4252-AB63-C841ADFA8A21}">
      <dgm:prSet/>
      <dgm:spPr/>
      <dgm:t>
        <a:bodyPr/>
        <a:lstStyle/>
        <a:p>
          <a:endParaRPr lang="es-ES"/>
        </a:p>
      </dgm:t>
    </dgm:pt>
    <dgm:pt modelId="{79242EC0-BB2E-4BDC-9C7C-4422FEA3B984}" type="sibTrans" cxnId="{72A8BFDA-2E0A-4252-AB63-C841ADFA8A21}">
      <dgm:prSet/>
      <dgm:spPr/>
      <dgm:t>
        <a:bodyPr/>
        <a:lstStyle/>
        <a:p>
          <a:endParaRPr lang="es-ES"/>
        </a:p>
      </dgm:t>
    </dgm:pt>
    <dgm:pt modelId="{1C69F6AA-04A5-41D4-BB23-2D668EDA0BF1}" type="pres">
      <dgm:prSet presAssocID="{770F0914-1EC1-4483-9436-2693344334B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ED5E9D9-C675-4987-87BB-EC3E1BDF5841}" type="pres">
      <dgm:prSet presAssocID="{BEAE13CB-C6AC-4304-9861-59D36C5520E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2E5DBB9-4954-4BCD-9219-7DFAFD9FC076}" type="presOf" srcId="{BEAE13CB-C6AC-4304-9861-59D36C5520E2}" destId="{CED5E9D9-C675-4987-87BB-EC3E1BDF5841}" srcOrd="0" destOrd="0" presId="urn:microsoft.com/office/officeart/2005/8/layout/vList2"/>
    <dgm:cxn modelId="{72A8BFDA-2E0A-4252-AB63-C841ADFA8A21}" srcId="{770F0914-1EC1-4483-9436-2693344334B4}" destId="{BEAE13CB-C6AC-4304-9861-59D36C5520E2}" srcOrd="0" destOrd="0" parTransId="{66EFE676-40E7-4637-94FD-FDFB16E0013E}" sibTransId="{79242EC0-BB2E-4BDC-9C7C-4422FEA3B984}"/>
    <dgm:cxn modelId="{265AEC21-3CCD-400A-AC12-2A740D1F495A}" type="presOf" srcId="{770F0914-1EC1-4483-9436-2693344334B4}" destId="{1C69F6AA-04A5-41D4-BB23-2D668EDA0BF1}" srcOrd="0" destOrd="0" presId="urn:microsoft.com/office/officeart/2005/8/layout/vList2"/>
    <dgm:cxn modelId="{4C46F820-471E-4911-B91C-FBA607EE772B}" type="presParOf" srcId="{1C69F6AA-04A5-41D4-BB23-2D668EDA0BF1}" destId="{CED5E9D9-C675-4987-87BB-EC3E1BDF5841}" srcOrd="0" destOrd="0" presId="urn:microsoft.com/office/officeart/2005/8/layout/vList2"/>
  </dgm:cxnLst>
  <dgm:bg/>
  <dgm:whole/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44E0C845-8E86-44EE-9252-DCEAF2E565EC}" type="doc">
      <dgm:prSet loTypeId="urn:microsoft.com/office/officeart/2005/8/layout/vList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2F2D5BBD-00D3-4783-B08E-7A3DC322BFC2}">
      <dgm:prSet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rgbClr val="CCCCFF"/>
        </a:solidFill>
      </dgm:spPr>
      <dgm:t>
        <a:bodyPr/>
        <a:lstStyle/>
        <a:p>
          <a:pPr algn="l" rtl="0"/>
          <a:r>
            <a:rPr lang="es-ES" sz="1600" b="1" i="0" baseline="0" dirty="0" smtClean="0">
              <a:solidFill>
                <a:schemeClr val="tx1"/>
              </a:solidFill>
            </a:rPr>
            <a:t>3) Estabilizadores</a:t>
          </a:r>
          <a:endParaRPr lang="es-ES" sz="1600" b="1" i="0" baseline="0" dirty="0">
            <a:solidFill>
              <a:schemeClr val="tx1"/>
            </a:solidFill>
          </a:endParaRPr>
        </a:p>
      </dgm:t>
    </dgm:pt>
    <dgm:pt modelId="{3D1E3A69-5802-49EB-80D1-9239BFCA02EE}" type="parTrans" cxnId="{3FF11F82-E885-442C-A1CD-3EEC00FF1715}">
      <dgm:prSet/>
      <dgm:spPr/>
      <dgm:t>
        <a:bodyPr/>
        <a:lstStyle/>
        <a:p>
          <a:endParaRPr lang="es-ES" sz="1600" b="1">
            <a:solidFill>
              <a:schemeClr val="tx1"/>
            </a:solidFill>
          </a:endParaRPr>
        </a:p>
      </dgm:t>
    </dgm:pt>
    <dgm:pt modelId="{C1E47F38-AC24-4C2C-8F35-7C71A3B20D64}" type="sibTrans" cxnId="{3FF11F82-E885-442C-A1CD-3EEC00FF1715}">
      <dgm:prSet/>
      <dgm:spPr/>
      <dgm:t>
        <a:bodyPr/>
        <a:lstStyle/>
        <a:p>
          <a:endParaRPr lang="es-ES" sz="1600" b="1">
            <a:solidFill>
              <a:schemeClr val="tx1"/>
            </a:solidFill>
          </a:endParaRPr>
        </a:p>
      </dgm:t>
    </dgm:pt>
    <dgm:pt modelId="{FEA9BF35-97AD-4AA7-A91F-F8942B05CBF2}" type="pres">
      <dgm:prSet presAssocID="{44E0C845-8E86-44EE-9252-DCEAF2E565E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EA9F079-0463-47F5-A19C-70B278CA3FC0}" type="pres">
      <dgm:prSet presAssocID="{2F2D5BBD-00D3-4783-B08E-7A3DC322BFC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FF11F82-E885-442C-A1CD-3EEC00FF1715}" srcId="{44E0C845-8E86-44EE-9252-DCEAF2E565EC}" destId="{2F2D5BBD-00D3-4783-B08E-7A3DC322BFC2}" srcOrd="0" destOrd="0" parTransId="{3D1E3A69-5802-49EB-80D1-9239BFCA02EE}" sibTransId="{C1E47F38-AC24-4C2C-8F35-7C71A3B20D64}"/>
    <dgm:cxn modelId="{D59A86BF-0E5C-4694-B6BA-A259406B8EA7}" type="presOf" srcId="{44E0C845-8E86-44EE-9252-DCEAF2E565EC}" destId="{FEA9BF35-97AD-4AA7-A91F-F8942B05CBF2}" srcOrd="0" destOrd="0" presId="urn:microsoft.com/office/officeart/2005/8/layout/vList2"/>
    <dgm:cxn modelId="{2D2D7B00-CEAB-4601-8472-FE5205306251}" type="presOf" srcId="{2F2D5BBD-00D3-4783-B08E-7A3DC322BFC2}" destId="{DEA9F079-0463-47F5-A19C-70B278CA3FC0}" srcOrd="0" destOrd="0" presId="urn:microsoft.com/office/officeart/2005/8/layout/vList2"/>
    <dgm:cxn modelId="{88187858-9FCA-44FB-9B84-3C1A6100E772}" type="presParOf" srcId="{FEA9BF35-97AD-4AA7-A91F-F8942B05CBF2}" destId="{DEA9F079-0463-47F5-A19C-70B278CA3FC0}" srcOrd="0" destOrd="0" presId="urn:microsoft.com/office/officeart/2005/8/layout/vList2"/>
  </dgm:cxnLst>
  <dgm:bg>
    <a:solidFill>
      <a:srgbClr val="CCCCFF"/>
    </a:solidFill>
  </dgm:bg>
  <dgm:whole>
    <a:ln>
      <a:solidFill>
        <a:schemeClr val="tx1"/>
      </a:solidFill>
    </a:ln>
  </dgm:whole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697667CD-5E51-4E3F-8121-BA8E087E93C2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AFE10208-94C6-4C37-9362-B8B99FAE7563}">
      <dgm:prSet custT="1">
        <dgm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dgm:style>
      </dgm:prSet>
      <dgm:spPr>
        <a:solidFill>
          <a:srgbClr val="CC99FF"/>
        </a:solidFill>
        <a:ln>
          <a:solidFill>
            <a:schemeClr val="tx1"/>
          </a:solidFill>
        </a:ln>
      </dgm:spPr>
      <dgm:t>
        <a:bodyPr/>
        <a:lstStyle/>
        <a:p>
          <a:pPr algn="l" rtl="0"/>
          <a:r>
            <a:rPr lang="es-ES" sz="1600" b="1" i="0" baseline="0" dirty="0" smtClean="0">
              <a:solidFill>
                <a:schemeClr val="tx1"/>
              </a:solidFill>
            </a:rPr>
            <a:t>4)Aditivos </a:t>
          </a:r>
          <a:endParaRPr lang="es-ES" sz="1600" b="1" i="0" baseline="0" dirty="0">
            <a:solidFill>
              <a:schemeClr val="tx1"/>
            </a:solidFill>
          </a:endParaRPr>
        </a:p>
      </dgm:t>
    </dgm:pt>
    <dgm:pt modelId="{42169F98-6A5E-4865-80A0-9A08C7B76371}" type="parTrans" cxnId="{414E7C62-BAA0-4C42-8C62-45F36A3A77FB}">
      <dgm:prSet/>
      <dgm:spPr/>
      <dgm:t>
        <a:bodyPr/>
        <a:lstStyle/>
        <a:p>
          <a:pPr algn="ctr"/>
          <a:endParaRPr lang="es-ES" sz="1600" b="1">
            <a:solidFill>
              <a:schemeClr val="tx1"/>
            </a:solidFill>
          </a:endParaRPr>
        </a:p>
      </dgm:t>
    </dgm:pt>
    <dgm:pt modelId="{9D9AD62E-F382-4B38-A9CE-394E97358385}" type="sibTrans" cxnId="{414E7C62-BAA0-4C42-8C62-45F36A3A77FB}">
      <dgm:prSet/>
      <dgm:spPr/>
      <dgm:t>
        <a:bodyPr/>
        <a:lstStyle/>
        <a:p>
          <a:pPr algn="ctr"/>
          <a:endParaRPr lang="es-ES" sz="1600" b="1">
            <a:solidFill>
              <a:schemeClr val="tx1"/>
            </a:solidFill>
          </a:endParaRPr>
        </a:p>
      </dgm:t>
    </dgm:pt>
    <dgm:pt modelId="{38CAE8C6-05AD-4E14-B98D-086ED573F4B4}" type="pres">
      <dgm:prSet presAssocID="{697667CD-5E51-4E3F-8121-BA8E087E93C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7E5F128-6DA1-4FC1-9FB6-D2F05D68C28F}" type="pres">
      <dgm:prSet presAssocID="{AFE10208-94C6-4C37-9362-B8B99FAE7563}" presName="parentText" presStyleLbl="node1" presStyleIdx="0" presStyleCnt="1" custLinFactNeighborX="0" custLinFactNeighborY="-39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14E7C62-BAA0-4C42-8C62-45F36A3A77FB}" srcId="{697667CD-5E51-4E3F-8121-BA8E087E93C2}" destId="{AFE10208-94C6-4C37-9362-B8B99FAE7563}" srcOrd="0" destOrd="0" parTransId="{42169F98-6A5E-4865-80A0-9A08C7B76371}" sibTransId="{9D9AD62E-F382-4B38-A9CE-394E97358385}"/>
    <dgm:cxn modelId="{EEB57895-4999-4A97-B4F4-B088CF36B126}" type="presOf" srcId="{AFE10208-94C6-4C37-9362-B8B99FAE7563}" destId="{C7E5F128-6DA1-4FC1-9FB6-D2F05D68C28F}" srcOrd="0" destOrd="0" presId="urn:microsoft.com/office/officeart/2005/8/layout/vList2"/>
    <dgm:cxn modelId="{BD2B79BE-D823-4E4A-B78B-FB697E9CAB17}" type="presOf" srcId="{697667CD-5E51-4E3F-8121-BA8E087E93C2}" destId="{38CAE8C6-05AD-4E14-B98D-086ED573F4B4}" srcOrd="0" destOrd="0" presId="urn:microsoft.com/office/officeart/2005/8/layout/vList2"/>
    <dgm:cxn modelId="{56C95869-0CD4-4523-8B95-059F993CDEC4}" type="presParOf" srcId="{38CAE8C6-05AD-4E14-B98D-086ED573F4B4}" destId="{C7E5F128-6DA1-4FC1-9FB6-D2F05D68C28F}" srcOrd="0" destOrd="0" presId="urn:microsoft.com/office/officeart/2005/8/layout/vList2"/>
  </dgm:cxnLst>
  <dgm:bg>
    <a:solidFill>
      <a:srgbClr val="CC99FF"/>
    </a:solidFill>
  </dgm:bg>
  <dgm:whole/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64A7A2E-8076-4480-A643-B29CD0F0805B}" type="doc">
      <dgm:prSet loTypeId="urn:microsoft.com/office/officeart/2005/8/layout/vList2" loCatId="list" qsTypeId="urn:microsoft.com/office/officeart/2005/8/quickstyle/3d2" qsCatId="3D" csTypeId="urn:microsoft.com/office/officeart/2005/8/colors/accent3_1" csCatId="accent3" phldr="1"/>
      <dgm:spPr/>
      <dgm:t>
        <a:bodyPr/>
        <a:lstStyle/>
        <a:p>
          <a:endParaRPr lang="es-ES"/>
        </a:p>
      </dgm:t>
    </dgm:pt>
    <dgm:pt modelId="{A973E7B7-1C1F-40A4-BFE6-EDDE2416888E}">
      <dgm:prSet custT="1"/>
      <dgm:spPr/>
      <dgm:t>
        <a:bodyPr/>
        <a:lstStyle/>
        <a:p>
          <a:pPr rtl="0"/>
          <a:r>
            <a:rPr lang="es-ES" sz="2000" b="1" baseline="0" dirty="0" smtClean="0"/>
            <a:t>MATERIAS PRIMAS</a:t>
          </a:r>
          <a:endParaRPr lang="es-ES" sz="2000" b="1" baseline="0" dirty="0"/>
        </a:p>
      </dgm:t>
    </dgm:pt>
    <dgm:pt modelId="{B73E42E6-B461-4E1E-95EF-530D8C672DB2}" type="parTrans" cxnId="{E585515E-E690-4A0D-8E4A-A7C16E43CE26}">
      <dgm:prSet/>
      <dgm:spPr/>
      <dgm:t>
        <a:bodyPr/>
        <a:lstStyle/>
        <a:p>
          <a:endParaRPr lang="es-ES" sz="2000"/>
        </a:p>
      </dgm:t>
    </dgm:pt>
    <dgm:pt modelId="{FE0C56BF-6C7F-4E99-9DF0-25B194E302D7}" type="sibTrans" cxnId="{E585515E-E690-4A0D-8E4A-A7C16E43CE26}">
      <dgm:prSet/>
      <dgm:spPr/>
      <dgm:t>
        <a:bodyPr/>
        <a:lstStyle/>
        <a:p>
          <a:endParaRPr lang="es-ES" sz="2000"/>
        </a:p>
      </dgm:t>
    </dgm:pt>
    <dgm:pt modelId="{A524C0EE-A57C-475D-B4FC-440ED3793B74}" type="pres">
      <dgm:prSet presAssocID="{B64A7A2E-8076-4480-A643-B29CD0F0805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7A98819-7B29-4332-AB07-9A4748EDA2B5}" type="pres">
      <dgm:prSet presAssocID="{A973E7B7-1C1F-40A4-BFE6-EDDE2416888E}" presName="parentText" presStyleLbl="node1" presStyleIdx="0" presStyleCnt="1" custLinFactX="10526" custLinFactNeighborX="100000" custLinFactNeighborY="4329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585515E-E690-4A0D-8E4A-A7C16E43CE26}" srcId="{B64A7A2E-8076-4480-A643-B29CD0F0805B}" destId="{A973E7B7-1C1F-40A4-BFE6-EDDE2416888E}" srcOrd="0" destOrd="0" parTransId="{B73E42E6-B461-4E1E-95EF-530D8C672DB2}" sibTransId="{FE0C56BF-6C7F-4E99-9DF0-25B194E302D7}"/>
    <dgm:cxn modelId="{73C0EFC1-A44E-4DBB-A79F-2F845CE04B3F}" type="presOf" srcId="{A973E7B7-1C1F-40A4-BFE6-EDDE2416888E}" destId="{57A98819-7B29-4332-AB07-9A4748EDA2B5}" srcOrd="0" destOrd="0" presId="urn:microsoft.com/office/officeart/2005/8/layout/vList2"/>
    <dgm:cxn modelId="{A59FEED0-91E4-4BF1-B4AC-92D59E967367}" type="presOf" srcId="{B64A7A2E-8076-4480-A643-B29CD0F0805B}" destId="{A524C0EE-A57C-475D-B4FC-440ED3793B74}" srcOrd="0" destOrd="0" presId="urn:microsoft.com/office/officeart/2005/8/layout/vList2"/>
    <dgm:cxn modelId="{0DA7C888-B452-440E-9AB2-B0424338390A}" type="presParOf" srcId="{A524C0EE-A57C-475D-B4FC-440ED3793B74}" destId="{57A98819-7B29-4332-AB07-9A4748EDA2B5}" srcOrd="0" destOrd="0" presId="urn:microsoft.com/office/officeart/2005/8/layout/vList2"/>
  </dgm:cxnLst>
  <dgm:bg/>
  <dgm:whole/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139D1BEF-7310-44CB-AB86-34A90F4BD70A}" type="doc">
      <dgm:prSet loTypeId="urn:microsoft.com/office/officeart/2005/8/layout/lProcess3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22792A32-C7F2-4E2E-BFBB-C929DC9ACB8C}">
      <dgm:prSet/>
      <dgm:spPr/>
      <dgm:t>
        <a:bodyPr/>
        <a:lstStyle/>
        <a:p>
          <a:pPr rtl="0"/>
          <a:r>
            <a:rPr lang="es-ES_tradnl" dirty="0" smtClean="0"/>
            <a:t>Quesos más usados</a:t>
          </a:r>
          <a:endParaRPr lang="es-ES_tradnl" b="0" i="0" baseline="0" dirty="0"/>
        </a:p>
      </dgm:t>
    </dgm:pt>
    <dgm:pt modelId="{8BA83A41-501F-4382-AA20-91B5F15CE085}" type="parTrans" cxnId="{52DAC6B3-9413-46F6-9C7A-37C39E427039}">
      <dgm:prSet/>
      <dgm:spPr/>
      <dgm:t>
        <a:bodyPr/>
        <a:lstStyle/>
        <a:p>
          <a:endParaRPr lang="es-ES"/>
        </a:p>
      </dgm:t>
    </dgm:pt>
    <dgm:pt modelId="{657920C6-4184-4A9D-B296-A5875EBAB56A}" type="sibTrans" cxnId="{52DAC6B3-9413-46F6-9C7A-37C39E427039}">
      <dgm:prSet/>
      <dgm:spPr/>
      <dgm:t>
        <a:bodyPr/>
        <a:lstStyle/>
        <a:p>
          <a:endParaRPr lang="es-ES"/>
        </a:p>
      </dgm:t>
    </dgm:pt>
    <dgm:pt modelId="{9FEA4FBC-AD16-4706-938A-6D1FD13D272D}">
      <dgm:prSet/>
      <dgm:spPr/>
      <dgm:t>
        <a:bodyPr/>
        <a:lstStyle/>
        <a:p>
          <a:pPr rtl="0"/>
          <a:r>
            <a:rPr lang="es-ES" dirty="0" smtClean="0"/>
            <a:t>Emmenthal</a:t>
          </a:r>
          <a:endParaRPr lang="es-ES_tradnl" b="0" i="0" baseline="0" dirty="0"/>
        </a:p>
      </dgm:t>
    </dgm:pt>
    <dgm:pt modelId="{41EC555B-6B50-4787-B130-609E5F3B9AFD}" type="parTrans" cxnId="{E005EF0B-8A87-4173-A91B-6C9481EF3236}">
      <dgm:prSet/>
      <dgm:spPr/>
      <dgm:t>
        <a:bodyPr/>
        <a:lstStyle/>
        <a:p>
          <a:endParaRPr lang="es-ES"/>
        </a:p>
      </dgm:t>
    </dgm:pt>
    <dgm:pt modelId="{56FEEFA9-4A2A-4C26-98C1-8954F4F853C4}" type="sibTrans" cxnId="{E005EF0B-8A87-4173-A91B-6C9481EF3236}">
      <dgm:prSet/>
      <dgm:spPr/>
      <dgm:t>
        <a:bodyPr/>
        <a:lstStyle/>
        <a:p>
          <a:endParaRPr lang="es-ES"/>
        </a:p>
      </dgm:t>
    </dgm:pt>
    <dgm:pt modelId="{849FE33C-DB79-4546-87ED-73567849D74D}">
      <dgm:prSet/>
      <dgm:spPr/>
      <dgm:t>
        <a:bodyPr/>
        <a:lstStyle/>
        <a:p>
          <a:pPr rtl="0"/>
          <a:r>
            <a:rPr lang="es-ES" dirty="0" smtClean="0"/>
            <a:t>Gruyere</a:t>
          </a:r>
          <a:endParaRPr lang="es-ES_tradnl" b="0" i="0" baseline="0" dirty="0"/>
        </a:p>
      </dgm:t>
    </dgm:pt>
    <dgm:pt modelId="{F81CFF68-06F0-4511-9E72-E3BD2659B052}" type="parTrans" cxnId="{ADA65763-8F20-4D25-B117-C440615FFCB5}">
      <dgm:prSet/>
      <dgm:spPr/>
      <dgm:t>
        <a:bodyPr/>
        <a:lstStyle/>
        <a:p>
          <a:endParaRPr lang="es-ES"/>
        </a:p>
      </dgm:t>
    </dgm:pt>
    <dgm:pt modelId="{AE1C8FE2-77B7-4537-913D-6F271FF9BAB0}" type="sibTrans" cxnId="{ADA65763-8F20-4D25-B117-C440615FFCB5}">
      <dgm:prSet/>
      <dgm:spPr/>
      <dgm:t>
        <a:bodyPr/>
        <a:lstStyle/>
        <a:p>
          <a:endParaRPr lang="es-ES"/>
        </a:p>
      </dgm:t>
    </dgm:pt>
    <dgm:pt modelId="{3C33D8F5-6BE8-4194-947D-77F62353CAD0}">
      <dgm:prSet/>
      <dgm:spPr/>
      <dgm:t>
        <a:bodyPr/>
        <a:lstStyle/>
        <a:p>
          <a:pPr rtl="0"/>
          <a:r>
            <a:rPr lang="es-ES" dirty="0" err="1" smtClean="0"/>
            <a:t>Cheddar</a:t>
          </a:r>
          <a:endParaRPr lang="es-ES_tradnl" b="0" i="0" baseline="0" dirty="0"/>
        </a:p>
      </dgm:t>
    </dgm:pt>
    <dgm:pt modelId="{F7D378E4-526F-4531-BD33-A6C9B00391CC}" type="parTrans" cxnId="{56ED16C3-8409-4504-96F6-674E43D8AE5C}">
      <dgm:prSet/>
      <dgm:spPr/>
      <dgm:t>
        <a:bodyPr/>
        <a:lstStyle/>
        <a:p>
          <a:endParaRPr lang="es-ES"/>
        </a:p>
      </dgm:t>
    </dgm:pt>
    <dgm:pt modelId="{32DF8803-55BD-4FC9-BD70-5441D68B0CA3}" type="sibTrans" cxnId="{56ED16C3-8409-4504-96F6-674E43D8AE5C}">
      <dgm:prSet/>
      <dgm:spPr/>
      <dgm:t>
        <a:bodyPr/>
        <a:lstStyle/>
        <a:p>
          <a:endParaRPr lang="es-ES"/>
        </a:p>
      </dgm:t>
    </dgm:pt>
    <dgm:pt modelId="{EC3466CD-0825-49B4-9FEE-72ECFE18B911}">
      <dgm:prSet/>
      <dgm:spPr/>
      <dgm:t>
        <a:bodyPr/>
        <a:lstStyle/>
        <a:p>
          <a:pPr rtl="0"/>
          <a:r>
            <a:rPr lang="es-ES" dirty="0" smtClean="0"/>
            <a:t>Gouda</a:t>
          </a:r>
          <a:endParaRPr lang="es-ES_tradnl" b="0" i="0" baseline="0" dirty="0"/>
        </a:p>
      </dgm:t>
    </dgm:pt>
    <dgm:pt modelId="{EC4AB288-FA1A-412C-A105-95E9B0DD5008}" type="parTrans" cxnId="{443F0098-DD08-4100-A08D-B37E00C52315}">
      <dgm:prSet/>
      <dgm:spPr/>
      <dgm:t>
        <a:bodyPr/>
        <a:lstStyle/>
        <a:p>
          <a:endParaRPr lang="es-ES"/>
        </a:p>
      </dgm:t>
    </dgm:pt>
    <dgm:pt modelId="{BA8F3A32-4068-4811-ACC6-A88C9B84DE35}" type="sibTrans" cxnId="{443F0098-DD08-4100-A08D-B37E00C52315}">
      <dgm:prSet/>
      <dgm:spPr/>
      <dgm:t>
        <a:bodyPr/>
        <a:lstStyle/>
        <a:p>
          <a:endParaRPr lang="es-ES"/>
        </a:p>
      </dgm:t>
    </dgm:pt>
    <dgm:pt modelId="{302AB852-76E2-4C2B-995B-D65C59601C93}">
      <dgm:prSet/>
      <dgm:spPr/>
      <dgm:t>
        <a:bodyPr/>
        <a:lstStyle/>
        <a:p>
          <a:pPr rtl="0"/>
          <a:r>
            <a:rPr lang="es-ES" dirty="0" smtClean="0"/>
            <a:t>Edam</a:t>
          </a:r>
          <a:endParaRPr lang="es-ES_tradnl" b="0" i="0" baseline="0" dirty="0"/>
        </a:p>
      </dgm:t>
    </dgm:pt>
    <dgm:pt modelId="{CC396042-BB47-4271-B128-C8F20C7D6623}" type="parTrans" cxnId="{4E2C1C67-7456-4699-9FBB-B60A39296B4E}">
      <dgm:prSet/>
      <dgm:spPr/>
      <dgm:t>
        <a:bodyPr/>
        <a:lstStyle/>
        <a:p>
          <a:endParaRPr lang="es-ES"/>
        </a:p>
      </dgm:t>
    </dgm:pt>
    <dgm:pt modelId="{371F3DD5-E13D-4924-B8D6-A1EECAB6EEAB}" type="sibTrans" cxnId="{4E2C1C67-7456-4699-9FBB-B60A39296B4E}">
      <dgm:prSet/>
      <dgm:spPr/>
      <dgm:t>
        <a:bodyPr/>
        <a:lstStyle/>
        <a:p>
          <a:endParaRPr lang="es-ES"/>
        </a:p>
      </dgm:t>
    </dgm:pt>
    <dgm:pt modelId="{AEFB6D3D-0BF9-4D5A-9BEF-40D4876E195A}">
      <dgm:prSet/>
      <dgm:spPr/>
      <dgm:t>
        <a:bodyPr/>
        <a:lstStyle/>
        <a:p>
          <a:pPr rtl="0"/>
          <a:r>
            <a:rPr lang="es-ES" dirty="0" err="1" smtClean="0"/>
            <a:t>Provolone</a:t>
          </a:r>
          <a:endParaRPr lang="es-ES_tradnl" b="0" i="0" baseline="0" dirty="0"/>
        </a:p>
      </dgm:t>
    </dgm:pt>
    <dgm:pt modelId="{199B0EDB-0503-40EB-8FB4-D225CBA43004}" type="parTrans" cxnId="{216B5F1D-856A-4733-BDE7-B5B72206C941}">
      <dgm:prSet/>
      <dgm:spPr/>
      <dgm:t>
        <a:bodyPr/>
        <a:lstStyle/>
        <a:p>
          <a:endParaRPr lang="es-ES"/>
        </a:p>
      </dgm:t>
    </dgm:pt>
    <dgm:pt modelId="{F771A33F-0DB2-404A-89E4-5BBBAB100687}" type="sibTrans" cxnId="{216B5F1D-856A-4733-BDE7-B5B72206C941}">
      <dgm:prSet/>
      <dgm:spPr/>
      <dgm:t>
        <a:bodyPr/>
        <a:lstStyle/>
        <a:p>
          <a:endParaRPr lang="es-ES"/>
        </a:p>
      </dgm:t>
    </dgm:pt>
    <dgm:pt modelId="{488552F8-F800-448C-A202-2A8A5A20B466}" type="pres">
      <dgm:prSet presAssocID="{139D1BEF-7310-44CB-AB86-34A90F4BD70A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74C42727-80CC-47CF-AE60-9BDCE9F34A30}" type="pres">
      <dgm:prSet presAssocID="{22792A32-C7F2-4E2E-BFBB-C929DC9ACB8C}" presName="horFlow" presStyleCnt="0"/>
      <dgm:spPr/>
      <dgm:t>
        <a:bodyPr/>
        <a:lstStyle/>
        <a:p>
          <a:endParaRPr lang="es-ES"/>
        </a:p>
      </dgm:t>
    </dgm:pt>
    <dgm:pt modelId="{B6C7AB92-733C-4DBE-929A-D580470B73E0}" type="pres">
      <dgm:prSet presAssocID="{22792A32-C7F2-4E2E-BFBB-C929DC9ACB8C}" presName="bigChev" presStyleLbl="node1" presStyleIdx="0" presStyleCnt="1"/>
      <dgm:spPr/>
      <dgm:t>
        <a:bodyPr/>
        <a:lstStyle/>
        <a:p>
          <a:endParaRPr lang="es-ES"/>
        </a:p>
      </dgm:t>
    </dgm:pt>
    <dgm:pt modelId="{C4AB33A6-1BB4-4AB1-AB28-582EF6ACC7EA}" type="pres">
      <dgm:prSet presAssocID="{41EC555B-6B50-4787-B130-609E5F3B9AFD}" presName="parTrans" presStyleCnt="0"/>
      <dgm:spPr/>
      <dgm:t>
        <a:bodyPr/>
        <a:lstStyle/>
        <a:p>
          <a:endParaRPr lang="es-ES"/>
        </a:p>
      </dgm:t>
    </dgm:pt>
    <dgm:pt modelId="{99155CE0-85DC-4453-9F37-5E7A8BA03DC6}" type="pres">
      <dgm:prSet presAssocID="{9FEA4FBC-AD16-4706-938A-6D1FD13D272D}" presName="node" presStyleLbl="align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FAB063-0773-41CA-9541-B88B0A572C02}" type="pres">
      <dgm:prSet presAssocID="{56FEEFA9-4A2A-4C26-98C1-8954F4F853C4}" presName="sibTrans" presStyleCnt="0"/>
      <dgm:spPr/>
      <dgm:t>
        <a:bodyPr/>
        <a:lstStyle/>
        <a:p>
          <a:endParaRPr lang="es-ES"/>
        </a:p>
      </dgm:t>
    </dgm:pt>
    <dgm:pt modelId="{2575A85A-C7A0-4DAC-A51E-5F6B2DC91FD3}" type="pres">
      <dgm:prSet presAssocID="{849FE33C-DB79-4546-87ED-73567849D74D}" presName="node" presStyleLbl="align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4224869-2A36-4239-B3A0-86030B1E2500}" type="pres">
      <dgm:prSet presAssocID="{AE1C8FE2-77B7-4537-913D-6F271FF9BAB0}" presName="sibTrans" presStyleCnt="0"/>
      <dgm:spPr/>
      <dgm:t>
        <a:bodyPr/>
        <a:lstStyle/>
        <a:p>
          <a:endParaRPr lang="es-ES"/>
        </a:p>
      </dgm:t>
    </dgm:pt>
    <dgm:pt modelId="{0D6E8C6A-8B42-498C-8D8F-CBCC19A31767}" type="pres">
      <dgm:prSet presAssocID="{3C33D8F5-6BE8-4194-947D-77F62353CAD0}" presName="node" presStyleLbl="align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42AF476-E0A6-421B-93D2-49439AADFC04}" type="pres">
      <dgm:prSet presAssocID="{32DF8803-55BD-4FC9-BD70-5441D68B0CA3}" presName="sibTrans" presStyleCnt="0"/>
      <dgm:spPr/>
      <dgm:t>
        <a:bodyPr/>
        <a:lstStyle/>
        <a:p>
          <a:endParaRPr lang="es-ES"/>
        </a:p>
      </dgm:t>
    </dgm:pt>
    <dgm:pt modelId="{3F3CE1E0-E43B-4F58-AFA3-7147D58A4746}" type="pres">
      <dgm:prSet presAssocID="{EC3466CD-0825-49B4-9FEE-72ECFE18B911}" presName="node" presStyleLbl="align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55AB216-1ECD-47D8-8F10-9B8D46588E11}" type="pres">
      <dgm:prSet presAssocID="{BA8F3A32-4068-4811-ACC6-A88C9B84DE35}" presName="sibTrans" presStyleCnt="0"/>
      <dgm:spPr/>
      <dgm:t>
        <a:bodyPr/>
        <a:lstStyle/>
        <a:p>
          <a:endParaRPr lang="es-ES"/>
        </a:p>
      </dgm:t>
    </dgm:pt>
    <dgm:pt modelId="{14588498-6C3A-4EBE-8488-6D4A2D9DD64F}" type="pres">
      <dgm:prSet presAssocID="{302AB852-76E2-4C2B-995B-D65C59601C93}" presName="node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1DEEC2A-FB2A-4C06-A089-28061AD2B62D}" type="pres">
      <dgm:prSet presAssocID="{371F3DD5-E13D-4924-B8D6-A1EECAB6EEAB}" presName="sibTrans" presStyleCnt="0"/>
      <dgm:spPr/>
      <dgm:t>
        <a:bodyPr/>
        <a:lstStyle/>
        <a:p>
          <a:endParaRPr lang="es-ES"/>
        </a:p>
      </dgm:t>
    </dgm:pt>
    <dgm:pt modelId="{CBE756B5-F764-429D-B540-C74C05B610D7}" type="pres">
      <dgm:prSet presAssocID="{AEFB6D3D-0BF9-4D5A-9BEF-40D4876E195A}" presName="node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DA65763-8F20-4D25-B117-C440615FFCB5}" srcId="{22792A32-C7F2-4E2E-BFBB-C929DC9ACB8C}" destId="{849FE33C-DB79-4546-87ED-73567849D74D}" srcOrd="1" destOrd="0" parTransId="{F81CFF68-06F0-4511-9E72-E3BD2659B052}" sibTransId="{AE1C8FE2-77B7-4537-913D-6F271FF9BAB0}"/>
    <dgm:cxn modelId="{4E2C1C67-7456-4699-9FBB-B60A39296B4E}" srcId="{22792A32-C7F2-4E2E-BFBB-C929DC9ACB8C}" destId="{302AB852-76E2-4C2B-995B-D65C59601C93}" srcOrd="4" destOrd="0" parTransId="{CC396042-BB47-4271-B128-C8F20C7D6623}" sibTransId="{371F3DD5-E13D-4924-B8D6-A1EECAB6EEAB}"/>
    <dgm:cxn modelId="{4E084C97-DFF8-4208-B08D-834D57CC9603}" type="presOf" srcId="{302AB852-76E2-4C2B-995B-D65C59601C93}" destId="{14588498-6C3A-4EBE-8488-6D4A2D9DD64F}" srcOrd="0" destOrd="0" presId="urn:microsoft.com/office/officeart/2005/8/layout/lProcess3"/>
    <dgm:cxn modelId="{E005EF0B-8A87-4173-A91B-6C9481EF3236}" srcId="{22792A32-C7F2-4E2E-BFBB-C929DC9ACB8C}" destId="{9FEA4FBC-AD16-4706-938A-6D1FD13D272D}" srcOrd="0" destOrd="0" parTransId="{41EC555B-6B50-4787-B130-609E5F3B9AFD}" sibTransId="{56FEEFA9-4A2A-4C26-98C1-8954F4F853C4}"/>
    <dgm:cxn modelId="{AA9F994C-5343-4EF9-8D1B-C3B97429358B}" type="presOf" srcId="{3C33D8F5-6BE8-4194-947D-77F62353CAD0}" destId="{0D6E8C6A-8B42-498C-8D8F-CBCC19A31767}" srcOrd="0" destOrd="0" presId="urn:microsoft.com/office/officeart/2005/8/layout/lProcess3"/>
    <dgm:cxn modelId="{52DAC6B3-9413-46F6-9C7A-37C39E427039}" srcId="{139D1BEF-7310-44CB-AB86-34A90F4BD70A}" destId="{22792A32-C7F2-4E2E-BFBB-C929DC9ACB8C}" srcOrd="0" destOrd="0" parTransId="{8BA83A41-501F-4382-AA20-91B5F15CE085}" sibTransId="{657920C6-4184-4A9D-B296-A5875EBAB56A}"/>
    <dgm:cxn modelId="{4C493FB7-8DAD-4E8B-B7ED-33778287A32B}" type="presOf" srcId="{22792A32-C7F2-4E2E-BFBB-C929DC9ACB8C}" destId="{B6C7AB92-733C-4DBE-929A-D580470B73E0}" srcOrd="0" destOrd="0" presId="urn:microsoft.com/office/officeart/2005/8/layout/lProcess3"/>
    <dgm:cxn modelId="{0D38199C-AEE4-4D59-B3BF-52D7188E54EE}" type="presOf" srcId="{849FE33C-DB79-4546-87ED-73567849D74D}" destId="{2575A85A-C7A0-4DAC-A51E-5F6B2DC91FD3}" srcOrd="0" destOrd="0" presId="urn:microsoft.com/office/officeart/2005/8/layout/lProcess3"/>
    <dgm:cxn modelId="{EDE126D0-8599-4363-88F1-4A7DD046E057}" type="presOf" srcId="{AEFB6D3D-0BF9-4D5A-9BEF-40D4876E195A}" destId="{CBE756B5-F764-429D-B540-C74C05B610D7}" srcOrd="0" destOrd="0" presId="urn:microsoft.com/office/officeart/2005/8/layout/lProcess3"/>
    <dgm:cxn modelId="{56ED16C3-8409-4504-96F6-674E43D8AE5C}" srcId="{22792A32-C7F2-4E2E-BFBB-C929DC9ACB8C}" destId="{3C33D8F5-6BE8-4194-947D-77F62353CAD0}" srcOrd="2" destOrd="0" parTransId="{F7D378E4-526F-4531-BD33-A6C9B00391CC}" sibTransId="{32DF8803-55BD-4FC9-BD70-5441D68B0CA3}"/>
    <dgm:cxn modelId="{216B5F1D-856A-4733-BDE7-B5B72206C941}" srcId="{22792A32-C7F2-4E2E-BFBB-C929DC9ACB8C}" destId="{AEFB6D3D-0BF9-4D5A-9BEF-40D4876E195A}" srcOrd="5" destOrd="0" parTransId="{199B0EDB-0503-40EB-8FB4-D225CBA43004}" sibTransId="{F771A33F-0DB2-404A-89E4-5BBBAB100687}"/>
    <dgm:cxn modelId="{D3377667-E1A6-4326-9C3F-C9B4048EE5AA}" type="presOf" srcId="{9FEA4FBC-AD16-4706-938A-6D1FD13D272D}" destId="{99155CE0-85DC-4453-9F37-5E7A8BA03DC6}" srcOrd="0" destOrd="0" presId="urn:microsoft.com/office/officeart/2005/8/layout/lProcess3"/>
    <dgm:cxn modelId="{881C8FE6-C064-4F6B-AF10-AFC297E6FEF4}" type="presOf" srcId="{139D1BEF-7310-44CB-AB86-34A90F4BD70A}" destId="{488552F8-F800-448C-A202-2A8A5A20B466}" srcOrd="0" destOrd="0" presId="urn:microsoft.com/office/officeart/2005/8/layout/lProcess3"/>
    <dgm:cxn modelId="{58C46002-C4A8-4337-B046-50F0ACF85695}" type="presOf" srcId="{EC3466CD-0825-49B4-9FEE-72ECFE18B911}" destId="{3F3CE1E0-E43B-4F58-AFA3-7147D58A4746}" srcOrd="0" destOrd="0" presId="urn:microsoft.com/office/officeart/2005/8/layout/lProcess3"/>
    <dgm:cxn modelId="{443F0098-DD08-4100-A08D-B37E00C52315}" srcId="{22792A32-C7F2-4E2E-BFBB-C929DC9ACB8C}" destId="{EC3466CD-0825-49B4-9FEE-72ECFE18B911}" srcOrd="3" destOrd="0" parTransId="{EC4AB288-FA1A-412C-A105-95E9B0DD5008}" sibTransId="{BA8F3A32-4068-4811-ACC6-A88C9B84DE35}"/>
    <dgm:cxn modelId="{0F3B4DC7-675A-44C4-9660-EEECA09576C4}" type="presParOf" srcId="{488552F8-F800-448C-A202-2A8A5A20B466}" destId="{74C42727-80CC-47CF-AE60-9BDCE9F34A30}" srcOrd="0" destOrd="0" presId="urn:microsoft.com/office/officeart/2005/8/layout/lProcess3"/>
    <dgm:cxn modelId="{12414D9C-FD4C-4D67-BB8B-143B96314CFE}" type="presParOf" srcId="{74C42727-80CC-47CF-AE60-9BDCE9F34A30}" destId="{B6C7AB92-733C-4DBE-929A-D580470B73E0}" srcOrd="0" destOrd="0" presId="urn:microsoft.com/office/officeart/2005/8/layout/lProcess3"/>
    <dgm:cxn modelId="{F65AF215-8D4F-4366-87BE-544DF48CC4CE}" type="presParOf" srcId="{74C42727-80CC-47CF-AE60-9BDCE9F34A30}" destId="{C4AB33A6-1BB4-4AB1-AB28-582EF6ACC7EA}" srcOrd="1" destOrd="0" presId="urn:microsoft.com/office/officeart/2005/8/layout/lProcess3"/>
    <dgm:cxn modelId="{F92A19EE-B8F7-46F8-9537-8FB0589BFE7D}" type="presParOf" srcId="{74C42727-80CC-47CF-AE60-9BDCE9F34A30}" destId="{99155CE0-85DC-4453-9F37-5E7A8BA03DC6}" srcOrd="2" destOrd="0" presId="urn:microsoft.com/office/officeart/2005/8/layout/lProcess3"/>
    <dgm:cxn modelId="{F414112A-9438-4082-AD66-67BFD4B5932C}" type="presParOf" srcId="{74C42727-80CC-47CF-AE60-9BDCE9F34A30}" destId="{04FAB063-0773-41CA-9541-B88B0A572C02}" srcOrd="3" destOrd="0" presId="urn:microsoft.com/office/officeart/2005/8/layout/lProcess3"/>
    <dgm:cxn modelId="{3387271B-0014-4827-BF2B-C7A26DEAE886}" type="presParOf" srcId="{74C42727-80CC-47CF-AE60-9BDCE9F34A30}" destId="{2575A85A-C7A0-4DAC-A51E-5F6B2DC91FD3}" srcOrd="4" destOrd="0" presId="urn:microsoft.com/office/officeart/2005/8/layout/lProcess3"/>
    <dgm:cxn modelId="{C8237CB0-715F-44BB-B897-415145ADE8ED}" type="presParOf" srcId="{74C42727-80CC-47CF-AE60-9BDCE9F34A30}" destId="{24224869-2A36-4239-B3A0-86030B1E2500}" srcOrd="5" destOrd="0" presId="urn:microsoft.com/office/officeart/2005/8/layout/lProcess3"/>
    <dgm:cxn modelId="{8BA3B2EC-701B-4587-BE2A-E43F9D028417}" type="presParOf" srcId="{74C42727-80CC-47CF-AE60-9BDCE9F34A30}" destId="{0D6E8C6A-8B42-498C-8D8F-CBCC19A31767}" srcOrd="6" destOrd="0" presId="urn:microsoft.com/office/officeart/2005/8/layout/lProcess3"/>
    <dgm:cxn modelId="{28D56FF0-5767-47A6-9C07-1D8D58E7E3D1}" type="presParOf" srcId="{74C42727-80CC-47CF-AE60-9BDCE9F34A30}" destId="{442AF476-E0A6-421B-93D2-49439AADFC04}" srcOrd="7" destOrd="0" presId="urn:microsoft.com/office/officeart/2005/8/layout/lProcess3"/>
    <dgm:cxn modelId="{2723F8A3-A9BD-4EE1-B1A0-ECCF5E81A9A6}" type="presParOf" srcId="{74C42727-80CC-47CF-AE60-9BDCE9F34A30}" destId="{3F3CE1E0-E43B-4F58-AFA3-7147D58A4746}" srcOrd="8" destOrd="0" presId="urn:microsoft.com/office/officeart/2005/8/layout/lProcess3"/>
    <dgm:cxn modelId="{15F554E0-92AF-4E36-9FC3-90C14D846C9D}" type="presParOf" srcId="{74C42727-80CC-47CF-AE60-9BDCE9F34A30}" destId="{255AB216-1ECD-47D8-8F10-9B8D46588E11}" srcOrd="9" destOrd="0" presId="urn:microsoft.com/office/officeart/2005/8/layout/lProcess3"/>
    <dgm:cxn modelId="{E73C6CC5-8006-40F0-9BCF-DE5C20141022}" type="presParOf" srcId="{74C42727-80CC-47CF-AE60-9BDCE9F34A30}" destId="{14588498-6C3A-4EBE-8488-6D4A2D9DD64F}" srcOrd="10" destOrd="0" presId="urn:microsoft.com/office/officeart/2005/8/layout/lProcess3"/>
    <dgm:cxn modelId="{6786232D-A9B0-4D91-B642-FED3A5F2CC4A}" type="presParOf" srcId="{74C42727-80CC-47CF-AE60-9BDCE9F34A30}" destId="{A1DEEC2A-FB2A-4C06-A089-28061AD2B62D}" srcOrd="11" destOrd="0" presId="urn:microsoft.com/office/officeart/2005/8/layout/lProcess3"/>
    <dgm:cxn modelId="{AC163A76-6071-4FF4-9D3C-6FD9E54BAD99}" type="presParOf" srcId="{74C42727-80CC-47CF-AE60-9BDCE9F34A30}" destId="{CBE756B5-F764-429D-B540-C74C05B610D7}" srcOrd="12" destOrd="0" presId="urn:microsoft.com/office/officeart/2005/8/layout/lProcess3"/>
  </dgm:cxnLst>
  <dgm:bg/>
  <dgm:whole/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B64A7A2E-8076-4480-A643-B29CD0F0805B}" type="doc">
      <dgm:prSet loTypeId="urn:microsoft.com/office/officeart/2005/8/layout/vList2" loCatId="list" qsTypeId="urn:microsoft.com/office/officeart/2005/8/quickstyle/3d2" qsCatId="3D" csTypeId="urn:microsoft.com/office/officeart/2005/8/colors/accent3_1" csCatId="accent3" phldr="1"/>
      <dgm:spPr/>
      <dgm:t>
        <a:bodyPr/>
        <a:lstStyle/>
        <a:p>
          <a:endParaRPr lang="es-ES"/>
        </a:p>
      </dgm:t>
    </dgm:pt>
    <dgm:pt modelId="{A973E7B7-1C1F-40A4-BFE6-EDDE2416888E}">
      <dgm:prSet custT="1"/>
      <dgm:spPr/>
      <dgm:t>
        <a:bodyPr/>
        <a:lstStyle/>
        <a:p>
          <a:pPr rtl="0"/>
          <a:r>
            <a:rPr lang="es-ES" sz="1400" b="1" baseline="0" dirty="0" smtClean="0"/>
            <a:t>MATERIAS PRIMAS</a:t>
          </a:r>
          <a:endParaRPr lang="es-ES" sz="1400" b="1" baseline="0" dirty="0"/>
        </a:p>
      </dgm:t>
    </dgm:pt>
    <dgm:pt modelId="{B73E42E6-B461-4E1E-95EF-530D8C672DB2}" type="parTrans" cxnId="{E585515E-E690-4A0D-8E4A-A7C16E43CE26}">
      <dgm:prSet/>
      <dgm:spPr/>
      <dgm:t>
        <a:bodyPr/>
        <a:lstStyle/>
        <a:p>
          <a:endParaRPr lang="es-ES" sz="1400"/>
        </a:p>
      </dgm:t>
    </dgm:pt>
    <dgm:pt modelId="{FE0C56BF-6C7F-4E99-9DF0-25B194E302D7}" type="sibTrans" cxnId="{E585515E-E690-4A0D-8E4A-A7C16E43CE26}">
      <dgm:prSet/>
      <dgm:spPr/>
      <dgm:t>
        <a:bodyPr/>
        <a:lstStyle/>
        <a:p>
          <a:endParaRPr lang="es-ES" sz="1400"/>
        </a:p>
      </dgm:t>
    </dgm:pt>
    <dgm:pt modelId="{A524C0EE-A57C-475D-B4FC-440ED3793B74}" type="pres">
      <dgm:prSet presAssocID="{B64A7A2E-8076-4480-A643-B29CD0F0805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7A98819-7B29-4332-AB07-9A4748EDA2B5}" type="pres">
      <dgm:prSet presAssocID="{A973E7B7-1C1F-40A4-BFE6-EDDE2416888E}" presName="parentText" presStyleLbl="node1" presStyleIdx="0" presStyleCnt="1" custLinFactX="10526" custLinFactNeighborX="100000" custLinFactNeighborY="4329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585515E-E690-4A0D-8E4A-A7C16E43CE26}" srcId="{B64A7A2E-8076-4480-A643-B29CD0F0805B}" destId="{A973E7B7-1C1F-40A4-BFE6-EDDE2416888E}" srcOrd="0" destOrd="0" parTransId="{B73E42E6-B461-4E1E-95EF-530D8C672DB2}" sibTransId="{FE0C56BF-6C7F-4E99-9DF0-25B194E302D7}"/>
    <dgm:cxn modelId="{A71A9F0A-1B30-4598-8D3D-6D5D5E910BD6}" type="presOf" srcId="{B64A7A2E-8076-4480-A643-B29CD0F0805B}" destId="{A524C0EE-A57C-475D-B4FC-440ED3793B74}" srcOrd="0" destOrd="0" presId="urn:microsoft.com/office/officeart/2005/8/layout/vList2"/>
    <dgm:cxn modelId="{B6B6864F-5BDD-467E-8370-59262C88920D}" type="presOf" srcId="{A973E7B7-1C1F-40A4-BFE6-EDDE2416888E}" destId="{57A98819-7B29-4332-AB07-9A4748EDA2B5}" srcOrd="0" destOrd="0" presId="urn:microsoft.com/office/officeart/2005/8/layout/vList2"/>
    <dgm:cxn modelId="{8F1B2180-2CAF-468A-A97C-A7F9D4E81735}" type="presParOf" srcId="{A524C0EE-A57C-475D-B4FC-440ED3793B74}" destId="{57A98819-7B29-4332-AB07-9A4748EDA2B5}" srcOrd="0" destOrd="0" presId="urn:microsoft.com/office/officeart/2005/8/layout/vList2"/>
  </dgm:cxnLst>
  <dgm:bg/>
  <dgm:whole/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6666A941-1C72-4946-A4C7-1319DA3EBE0B}" type="doc">
      <dgm:prSet loTypeId="urn:microsoft.com/office/officeart/2005/8/layout/arrow2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896A239-C222-49B8-97B1-DE40D131AC72}">
      <dgm:prSet/>
      <dgm:spPr/>
      <dgm:t>
        <a:bodyPr/>
        <a:lstStyle/>
        <a:p>
          <a:pPr rtl="0"/>
          <a:r>
            <a:rPr lang="es-ES" dirty="0" smtClean="0"/>
            <a:t>Confieren estabilidad a la emulsión.</a:t>
          </a:r>
          <a:endParaRPr lang="es-ES" dirty="0"/>
        </a:p>
      </dgm:t>
    </dgm:pt>
    <dgm:pt modelId="{7C78ED22-24F5-47B7-B84B-2F6417F7D569}" type="parTrans" cxnId="{274F11A7-292B-49E3-9169-161C84EA0CAD}">
      <dgm:prSet/>
      <dgm:spPr/>
      <dgm:t>
        <a:bodyPr/>
        <a:lstStyle/>
        <a:p>
          <a:endParaRPr lang="es-ES"/>
        </a:p>
      </dgm:t>
    </dgm:pt>
    <dgm:pt modelId="{DEE15988-2B88-486C-905D-742F199AAF42}" type="sibTrans" cxnId="{274F11A7-292B-49E3-9169-161C84EA0CAD}">
      <dgm:prSet/>
      <dgm:spPr/>
      <dgm:t>
        <a:bodyPr/>
        <a:lstStyle/>
        <a:p>
          <a:endParaRPr lang="es-ES"/>
        </a:p>
      </dgm:t>
    </dgm:pt>
    <dgm:pt modelId="{D58D57FB-999A-4218-9D70-85AA2DCE689B}">
      <dgm:prSet/>
      <dgm:spPr/>
      <dgm:t>
        <a:bodyPr/>
        <a:lstStyle/>
        <a:p>
          <a:pPr rtl="0"/>
          <a:r>
            <a:rPr lang="es-ES" dirty="0" smtClean="0"/>
            <a:t>Evita disociación (proteínas, grasa y agua)</a:t>
          </a:r>
          <a:endParaRPr lang="es-ES" dirty="0"/>
        </a:p>
      </dgm:t>
    </dgm:pt>
    <dgm:pt modelId="{971BCC27-3634-4670-B530-F2F0F8C3F79E}" type="parTrans" cxnId="{28C34884-4025-4526-A2BB-640A2976768E}">
      <dgm:prSet/>
      <dgm:spPr/>
      <dgm:t>
        <a:bodyPr/>
        <a:lstStyle/>
        <a:p>
          <a:endParaRPr lang="es-ES"/>
        </a:p>
      </dgm:t>
    </dgm:pt>
    <dgm:pt modelId="{2E5218DB-FBD4-4A2E-B14E-86FF007FB24E}" type="sibTrans" cxnId="{28C34884-4025-4526-A2BB-640A2976768E}">
      <dgm:prSet/>
      <dgm:spPr/>
      <dgm:t>
        <a:bodyPr/>
        <a:lstStyle/>
        <a:p>
          <a:endParaRPr lang="es-ES"/>
        </a:p>
      </dgm:t>
    </dgm:pt>
    <dgm:pt modelId="{BB8E8A59-4763-4888-B5CD-E0F9A5BAF6DA}">
      <dgm:prSet/>
      <dgm:spPr/>
      <dgm:t>
        <a:bodyPr/>
        <a:lstStyle/>
        <a:p>
          <a:pPr rtl="0"/>
          <a:r>
            <a:rPr lang="es-ES" dirty="0" smtClean="0"/>
            <a:t>Mantiene estado f-q del queso</a:t>
          </a:r>
          <a:endParaRPr lang="es-ES" dirty="0"/>
        </a:p>
      </dgm:t>
    </dgm:pt>
    <dgm:pt modelId="{78F241EE-BEF8-467C-87DB-62727AF722B6}" type="parTrans" cxnId="{F310E929-E80D-4ABF-8FEA-4F0C56A1E352}">
      <dgm:prSet/>
      <dgm:spPr/>
      <dgm:t>
        <a:bodyPr/>
        <a:lstStyle/>
        <a:p>
          <a:endParaRPr lang="es-ES"/>
        </a:p>
      </dgm:t>
    </dgm:pt>
    <dgm:pt modelId="{B48D5A84-8F11-49E8-84D7-52D77D0CD4B2}" type="sibTrans" cxnId="{F310E929-E80D-4ABF-8FEA-4F0C56A1E352}">
      <dgm:prSet/>
      <dgm:spPr/>
      <dgm:t>
        <a:bodyPr/>
        <a:lstStyle/>
        <a:p>
          <a:endParaRPr lang="es-ES"/>
        </a:p>
      </dgm:t>
    </dgm:pt>
    <dgm:pt modelId="{47220436-4CAD-4832-851A-91E1124EEC9D}">
      <dgm:prSet/>
      <dgm:spPr/>
      <dgm:t>
        <a:bodyPr/>
        <a:lstStyle/>
        <a:p>
          <a:pPr rtl="0"/>
          <a:r>
            <a:rPr lang="es-ES" dirty="0" smtClean="0"/>
            <a:t>Textura uniforme</a:t>
          </a:r>
          <a:endParaRPr lang="es-ES" dirty="0"/>
        </a:p>
      </dgm:t>
    </dgm:pt>
    <dgm:pt modelId="{8888125B-DE7D-4DE8-9C5B-ACA03A35A704}" type="parTrans" cxnId="{FE4AAE9F-7B3A-4647-868F-AA4290405209}">
      <dgm:prSet/>
      <dgm:spPr/>
      <dgm:t>
        <a:bodyPr/>
        <a:lstStyle/>
        <a:p>
          <a:endParaRPr lang="es-ES"/>
        </a:p>
      </dgm:t>
    </dgm:pt>
    <dgm:pt modelId="{54429E51-AEAC-4092-8EAC-985B839848F2}" type="sibTrans" cxnId="{FE4AAE9F-7B3A-4647-868F-AA4290405209}">
      <dgm:prSet/>
      <dgm:spPr/>
      <dgm:t>
        <a:bodyPr/>
        <a:lstStyle/>
        <a:p>
          <a:endParaRPr lang="es-ES"/>
        </a:p>
      </dgm:t>
    </dgm:pt>
    <dgm:pt modelId="{BA24201B-452C-484B-86D7-7B4E7032678E}" type="pres">
      <dgm:prSet presAssocID="{6666A941-1C72-4946-A4C7-1319DA3EBE0B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D0DB17F-2695-4ADE-B8C4-7D9005EFA1D0}" type="pres">
      <dgm:prSet presAssocID="{6666A941-1C72-4946-A4C7-1319DA3EBE0B}" presName="arrow" presStyleLbl="bgShp" presStyleIdx="0" presStyleCnt="1" custScaleX="127341" custScaleY="73046" custLinFactNeighborX="5233" custLinFactNeighborY="-6739"/>
      <dgm:spPr>
        <a:solidFill>
          <a:srgbClr val="CCCC00"/>
        </a:solidFill>
      </dgm:spPr>
      <dgm:t>
        <a:bodyPr/>
        <a:lstStyle/>
        <a:p>
          <a:endParaRPr lang="es-ES"/>
        </a:p>
      </dgm:t>
    </dgm:pt>
    <dgm:pt modelId="{D30DDFAB-B63C-4324-AACF-B294E00CE0DE}" type="pres">
      <dgm:prSet presAssocID="{6666A941-1C72-4946-A4C7-1319DA3EBE0B}" presName="arrowDiagram4" presStyleCnt="0"/>
      <dgm:spPr/>
    </dgm:pt>
    <dgm:pt modelId="{744B162F-EDF4-4E21-B37B-751A1CAD51AA}" type="pres">
      <dgm:prSet presAssocID="{5896A239-C222-49B8-97B1-DE40D131AC72}" presName="bullet4a" presStyleLbl="node1" presStyleIdx="0" presStyleCnt="4"/>
      <dgm:spPr/>
    </dgm:pt>
    <dgm:pt modelId="{8858EF6C-8C4B-4697-AD9B-FE46262D145C}" type="pres">
      <dgm:prSet presAssocID="{5896A239-C222-49B8-97B1-DE40D131AC72}" presName="textBox4a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BD88B92-74E8-42A3-82F0-C8B064C9AA4B}" type="pres">
      <dgm:prSet presAssocID="{D58D57FB-999A-4218-9D70-85AA2DCE689B}" presName="bullet4b" presStyleLbl="node1" presStyleIdx="1" presStyleCnt="4"/>
      <dgm:spPr>
        <a:solidFill>
          <a:srgbClr val="00B0F0"/>
        </a:solidFill>
      </dgm:spPr>
      <dgm:t>
        <a:bodyPr/>
        <a:lstStyle/>
        <a:p>
          <a:endParaRPr lang="es-ES"/>
        </a:p>
      </dgm:t>
    </dgm:pt>
    <dgm:pt modelId="{56F40C54-C12B-4AED-BD2A-71174E514FF0}" type="pres">
      <dgm:prSet presAssocID="{D58D57FB-999A-4218-9D70-85AA2DCE689B}" presName="textBox4b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62499AD-2B06-4795-8FBB-9155A84A35CF}" type="pres">
      <dgm:prSet presAssocID="{BB8E8A59-4763-4888-B5CD-E0F9A5BAF6DA}" presName="bullet4c" presStyleLbl="node1" presStyleIdx="2" presStyleCnt="4"/>
      <dgm:spPr/>
    </dgm:pt>
    <dgm:pt modelId="{E8C5255F-D011-4159-B704-F30F21412665}" type="pres">
      <dgm:prSet presAssocID="{BB8E8A59-4763-4888-B5CD-E0F9A5BAF6DA}" presName="textBox4c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38AAA59-7B0E-4ED6-830A-C8CCD518BCC9}" type="pres">
      <dgm:prSet presAssocID="{47220436-4CAD-4832-851A-91E1124EEC9D}" presName="bullet4d" presStyleLbl="node1" presStyleIdx="3" presStyleCnt="4"/>
      <dgm:spPr/>
    </dgm:pt>
    <dgm:pt modelId="{B748F2A5-2183-485B-A21B-FE84CDD2BC06}" type="pres">
      <dgm:prSet presAssocID="{47220436-4CAD-4832-851A-91E1124EEC9D}" presName="textBox4d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A3DDB26-7737-48EC-8016-4FEF2085D5B9}" type="presOf" srcId="{BB8E8A59-4763-4888-B5CD-E0F9A5BAF6DA}" destId="{E8C5255F-D011-4159-B704-F30F21412665}" srcOrd="0" destOrd="0" presId="urn:microsoft.com/office/officeart/2005/8/layout/arrow2"/>
    <dgm:cxn modelId="{49FDD131-92A4-4B9C-96F9-9F056B5B9AB6}" type="presOf" srcId="{6666A941-1C72-4946-A4C7-1319DA3EBE0B}" destId="{BA24201B-452C-484B-86D7-7B4E7032678E}" srcOrd="0" destOrd="0" presId="urn:microsoft.com/office/officeart/2005/8/layout/arrow2"/>
    <dgm:cxn modelId="{5C2219C5-F66A-4D6B-9F62-D4BF6D99FBDE}" type="presOf" srcId="{47220436-4CAD-4832-851A-91E1124EEC9D}" destId="{B748F2A5-2183-485B-A21B-FE84CDD2BC06}" srcOrd="0" destOrd="0" presId="urn:microsoft.com/office/officeart/2005/8/layout/arrow2"/>
    <dgm:cxn modelId="{27B241D4-51AB-4807-B8E7-C6D4D5877656}" type="presOf" srcId="{D58D57FB-999A-4218-9D70-85AA2DCE689B}" destId="{56F40C54-C12B-4AED-BD2A-71174E514FF0}" srcOrd="0" destOrd="0" presId="urn:microsoft.com/office/officeart/2005/8/layout/arrow2"/>
    <dgm:cxn modelId="{274F11A7-292B-49E3-9169-161C84EA0CAD}" srcId="{6666A941-1C72-4946-A4C7-1319DA3EBE0B}" destId="{5896A239-C222-49B8-97B1-DE40D131AC72}" srcOrd="0" destOrd="0" parTransId="{7C78ED22-24F5-47B7-B84B-2F6417F7D569}" sibTransId="{DEE15988-2B88-486C-905D-742F199AAF42}"/>
    <dgm:cxn modelId="{28C34884-4025-4526-A2BB-640A2976768E}" srcId="{6666A941-1C72-4946-A4C7-1319DA3EBE0B}" destId="{D58D57FB-999A-4218-9D70-85AA2DCE689B}" srcOrd="1" destOrd="0" parTransId="{971BCC27-3634-4670-B530-F2F0F8C3F79E}" sibTransId="{2E5218DB-FBD4-4A2E-B14E-86FF007FB24E}"/>
    <dgm:cxn modelId="{F310E929-E80D-4ABF-8FEA-4F0C56A1E352}" srcId="{6666A941-1C72-4946-A4C7-1319DA3EBE0B}" destId="{BB8E8A59-4763-4888-B5CD-E0F9A5BAF6DA}" srcOrd="2" destOrd="0" parTransId="{78F241EE-BEF8-467C-87DB-62727AF722B6}" sibTransId="{B48D5A84-8F11-49E8-84D7-52D77D0CD4B2}"/>
    <dgm:cxn modelId="{FE4AAE9F-7B3A-4647-868F-AA4290405209}" srcId="{6666A941-1C72-4946-A4C7-1319DA3EBE0B}" destId="{47220436-4CAD-4832-851A-91E1124EEC9D}" srcOrd="3" destOrd="0" parTransId="{8888125B-DE7D-4DE8-9C5B-ACA03A35A704}" sibTransId="{54429E51-AEAC-4092-8EAC-985B839848F2}"/>
    <dgm:cxn modelId="{BC2C69EC-A6D5-4629-BA38-3EB7278E6EA9}" type="presOf" srcId="{5896A239-C222-49B8-97B1-DE40D131AC72}" destId="{8858EF6C-8C4B-4697-AD9B-FE46262D145C}" srcOrd="0" destOrd="0" presId="urn:microsoft.com/office/officeart/2005/8/layout/arrow2"/>
    <dgm:cxn modelId="{744CFA2A-4ED6-47FF-9285-90D2F367B5F5}" type="presParOf" srcId="{BA24201B-452C-484B-86D7-7B4E7032678E}" destId="{8D0DB17F-2695-4ADE-B8C4-7D9005EFA1D0}" srcOrd="0" destOrd="0" presId="urn:microsoft.com/office/officeart/2005/8/layout/arrow2"/>
    <dgm:cxn modelId="{15961B86-C4F5-4846-905B-FBF5E27EFAC7}" type="presParOf" srcId="{BA24201B-452C-484B-86D7-7B4E7032678E}" destId="{D30DDFAB-B63C-4324-AACF-B294E00CE0DE}" srcOrd="1" destOrd="0" presId="urn:microsoft.com/office/officeart/2005/8/layout/arrow2"/>
    <dgm:cxn modelId="{D388B2CB-1453-462A-B523-4B4A1530F049}" type="presParOf" srcId="{D30DDFAB-B63C-4324-AACF-B294E00CE0DE}" destId="{744B162F-EDF4-4E21-B37B-751A1CAD51AA}" srcOrd="0" destOrd="0" presId="urn:microsoft.com/office/officeart/2005/8/layout/arrow2"/>
    <dgm:cxn modelId="{6A79B8BB-B678-4B17-9990-9AC302B58114}" type="presParOf" srcId="{D30DDFAB-B63C-4324-AACF-B294E00CE0DE}" destId="{8858EF6C-8C4B-4697-AD9B-FE46262D145C}" srcOrd="1" destOrd="0" presId="urn:microsoft.com/office/officeart/2005/8/layout/arrow2"/>
    <dgm:cxn modelId="{524409E6-7FBC-4990-AF72-7AADF91C64AA}" type="presParOf" srcId="{D30DDFAB-B63C-4324-AACF-B294E00CE0DE}" destId="{BBD88B92-74E8-42A3-82F0-C8B064C9AA4B}" srcOrd="2" destOrd="0" presId="urn:microsoft.com/office/officeart/2005/8/layout/arrow2"/>
    <dgm:cxn modelId="{F0C3E980-049B-4FD8-87B3-20A6A3874637}" type="presParOf" srcId="{D30DDFAB-B63C-4324-AACF-B294E00CE0DE}" destId="{56F40C54-C12B-4AED-BD2A-71174E514FF0}" srcOrd="3" destOrd="0" presId="urn:microsoft.com/office/officeart/2005/8/layout/arrow2"/>
    <dgm:cxn modelId="{A95145F5-AE88-4F1E-9702-1F2C2CAB5142}" type="presParOf" srcId="{D30DDFAB-B63C-4324-AACF-B294E00CE0DE}" destId="{962499AD-2B06-4795-8FBB-9155A84A35CF}" srcOrd="4" destOrd="0" presId="urn:microsoft.com/office/officeart/2005/8/layout/arrow2"/>
    <dgm:cxn modelId="{1FF6701C-3C8E-43F4-B62A-5E520A8B2F93}" type="presParOf" srcId="{D30DDFAB-B63C-4324-AACF-B294E00CE0DE}" destId="{E8C5255F-D011-4159-B704-F30F21412665}" srcOrd="5" destOrd="0" presId="urn:microsoft.com/office/officeart/2005/8/layout/arrow2"/>
    <dgm:cxn modelId="{32614093-BA1D-4765-BC85-C8AB9AD5B112}" type="presParOf" srcId="{D30DDFAB-B63C-4324-AACF-B294E00CE0DE}" destId="{338AAA59-7B0E-4ED6-830A-C8CCD518BCC9}" srcOrd="6" destOrd="0" presId="urn:microsoft.com/office/officeart/2005/8/layout/arrow2"/>
    <dgm:cxn modelId="{8C448EAE-3D00-4860-A74E-E0A8627879B2}" type="presParOf" srcId="{D30DDFAB-B63C-4324-AACF-B294E00CE0DE}" destId="{B748F2A5-2183-485B-A21B-FE84CDD2BC06}" srcOrd="7" destOrd="0" presId="urn:microsoft.com/office/officeart/2005/8/layout/arrow2"/>
  </dgm:cxnLst>
  <dgm:bg>
    <a:noFill/>
  </dgm:bg>
  <dgm:whole>
    <a:ln>
      <a:noFill/>
    </a:ln>
  </dgm:whole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7DB5465-D953-4BED-84FA-626C56E26946}" type="doc">
      <dgm:prSet loTypeId="urn:microsoft.com/office/officeart/2005/8/layout/p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BD2830A0-6C61-4A4D-81C6-90D7EF1EC888}">
      <dgm:prSet phldrT="[Texto]" custT="1"/>
      <dgm:spPr>
        <a:solidFill>
          <a:schemeClr val="accent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>
          <a:outerShdw blurRad="50800" dist="38100" dir="8100000" algn="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s-ES" sz="1200" b="1" dirty="0" smtClean="0">
              <a:solidFill>
                <a:srgbClr val="663300"/>
              </a:solidFill>
            </a:rPr>
            <a:t>Cuenta con capacidad instalada para procesar 80000 litros diarios de leche.</a:t>
          </a:r>
        </a:p>
        <a:p>
          <a:endParaRPr lang="es-ES" sz="1000" dirty="0"/>
        </a:p>
      </dgm:t>
    </dgm:pt>
    <dgm:pt modelId="{A098F97E-8D55-4030-AEDC-5D58C9115A07}" type="parTrans" cxnId="{395A2340-AF15-46F1-8234-49CC327E74AD}">
      <dgm:prSet/>
      <dgm:spPr/>
      <dgm:t>
        <a:bodyPr/>
        <a:lstStyle/>
        <a:p>
          <a:endParaRPr lang="es-ES"/>
        </a:p>
      </dgm:t>
    </dgm:pt>
    <dgm:pt modelId="{FF566F4B-BD33-4EB6-A7DB-CD3B8C95C8E7}" type="sibTrans" cxnId="{395A2340-AF15-46F1-8234-49CC327E74AD}">
      <dgm:prSet/>
      <dgm:spPr/>
      <dgm:t>
        <a:bodyPr/>
        <a:lstStyle/>
        <a:p>
          <a:endParaRPr lang="es-ES"/>
        </a:p>
      </dgm:t>
    </dgm:pt>
    <dgm:pt modelId="{92E41F2E-4AF5-4C3D-BCD0-A422B1E41271}">
      <dgm:prSet phldrT="[Texto]" custT="1"/>
      <dgm:spPr>
        <a:solidFill>
          <a:schemeClr val="accent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>
          <a:outerShdw blurRad="50800" dist="38100" dir="8100000" algn="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s-ES" sz="1200" b="1" dirty="0" smtClean="0">
              <a:solidFill>
                <a:srgbClr val="D60AAF"/>
              </a:solidFill>
            </a:rPr>
            <a:t>Fabricación de queso fresco   ( 5320 </a:t>
          </a:r>
          <a:r>
            <a:rPr lang="es-ES" sz="1200" b="1" dirty="0" smtClean="0">
              <a:solidFill>
                <a:srgbClr val="D60AAF"/>
              </a:solidFill>
            </a:rPr>
            <a:t>kg).</a:t>
          </a:r>
          <a:endParaRPr lang="es-ES" sz="1200" b="1" dirty="0">
            <a:solidFill>
              <a:srgbClr val="D60AAF"/>
            </a:solidFill>
          </a:endParaRPr>
        </a:p>
      </dgm:t>
    </dgm:pt>
    <dgm:pt modelId="{6785EAC5-A3B3-41BD-BF8F-A1CA02C94704}" type="parTrans" cxnId="{D8FDE5CA-D4FA-4C0B-9A8B-0E6C18C47751}">
      <dgm:prSet/>
      <dgm:spPr/>
      <dgm:t>
        <a:bodyPr/>
        <a:lstStyle/>
        <a:p>
          <a:endParaRPr lang="es-ES"/>
        </a:p>
      </dgm:t>
    </dgm:pt>
    <dgm:pt modelId="{DE13CE90-CAD9-4231-B115-C8457E965EB9}" type="sibTrans" cxnId="{D8FDE5CA-D4FA-4C0B-9A8B-0E6C18C47751}">
      <dgm:prSet/>
      <dgm:spPr/>
      <dgm:t>
        <a:bodyPr/>
        <a:lstStyle/>
        <a:p>
          <a:endParaRPr lang="es-ES"/>
        </a:p>
      </dgm:t>
    </dgm:pt>
    <dgm:pt modelId="{863515B8-74A9-4EF6-A941-113C8FF407AB}">
      <dgm:prSet phldrT="[Texto]"/>
      <dgm:spPr/>
      <dgm:t>
        <a:bodyPr/>
        <a:lstStyle/>
        <a:p>
          <a:r>
            <a:rPr lang="es-ES" b="1" dirty="0" smtClean="0">
              <a:solidFill>
                <a:schemeClr val="tx1"/>
              </a:solidFill>
            </a:rPr>
            <a:t>Sujetos a devoluciones</a:t>
          </a:r>
          <a:endParaRPr lang="es-ES" b="1" dirty="0">
            <a:solidFill>
              <a:schemeClr val="tx1"/>
            </a:solidFill>
          </a:endParaRPr>
        </a:p>
      </dgm:t>
    </dgm:pt>
    <dgm:pt modelId="{9E6D39CF-8021-4AB8-90EC-45C13BEFC1C7}" type="parTrans" cxnId="{B3BFDD78-C4A9-485C-A459-BC67C28D0CA8}">
      <dgm:prSet/>
      <dgm:spPr/>
      <dgm:t>
        <a:bodyPr/>
        <a:lstStyle/>
        <a:p>
          <a:endParaRPr lang="es-ES"/>
        </a:p>
      </dgm:t>
    </dgm:pt>
    <dgm:pt modelId="{59DFBC93-7F2F-49DA-AE82-6F03DD36AD7A}" type="sibTrans" cxnId="{B3BFDD78-C4A9-485C-A459-BC67C28D0CA8}">
      <dgm:prSet/>
      <dgm:spPr/>
      <dgm:t>
        <a:bodyPr/>
        <a:lstStyle/>
        <a:p>
          <a:endParaRPr lang="es-ES"/>
        </a:p>
      </dgm:t>
    </dgm:pt>
    <dgm:pt modelId="{7CF249B3-21B0-4A7B-8FBA-5D6087EB3347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Cadena de distribución y comercialización</a:t>
          </a:r>
          <a:endParaRPr lang="es-ES" dirty="0">
            <a:solidFill>
              <a:schemeClr val="tx1"/>
            </a:solidFill>
          </a:endParaRPr>
        </a:p>
      </dgm:t>
    </dgm:pt>
    <dgm:pt modelId="{6AEF6699-E8B3-413A-9261-6998550C1055}" type="parTrans" cxnId="{9939ADE4-09AD-4481-967A-5472FCF00C76}">
      <dgm:prSet/>
      <dgm:spPr/>
      <dgm:t>
        <a:bodyPr/>
        <a:lstStyle/>
        <a:p>
          <a:endParaRPr lang="es-ES"/>
        </a:p>
      </dgm:t>
    </dgm:pt>
    <dgm:pt modelId="{EC628154-D607-45B6-B17E-7061F41A8F5E}" type="sibTrans" cxnId="{9939ADE4-09AD-4481-967A-5472FCF00C76}">
      <dgm:prSet/>
      <dgm:spPr/>
      <dgm:t>
        <a:bodyPr/>
        <a:lstStyle/>
        <a:p>
          <a:endParaRPr lang="es-ES"/>
        </a:p>
      </dgm:t>
    </dgm:pt>
    <dgm:pt modelId="{907EEB2A-39E4-45FC-A6D4-327933A88964}">
      <dgm:prSet phldrT="[Texto]" custT="1"/>
      <dgm:spPr>
        <a:solidFill>
          <a:schemeClr val="accent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>
          <a:outerShdw blurRad="50800" dist="38100" dir="8100000" algn="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s-ES" sz="1200" b="1" dirty="0" smtClean="0">
              <a:solidFill>
                <a:srgbClr val="D60AAF"/>
              </a:solidFill>
            </a:rPr>
            <a:t> y mozzarella ( 7716 </a:t>
          </a:r>
          <a:r>
            <a:rPr lang="es-ES" sz="1200" b="1" dirty="0" smtClean="0">
              <a:solidFill>
                <a:srgbClr val="D60AAF"/>
              </a:solidFill>
            </a:rPr>
            <a:t>kg).</a:t>
          </a:r>
          <a:endParaRPr lang="es-ES" sz="1200" b="1" dirty="0">
            <a:solidFill>
              <a:srgbClr val="D60AAF"/>
            </a:solidFill>
          </a:endParaRPr>
        </a:p>
      </dgm:t>
    </dgm:pt>
    <dgm:pt modelId="{42CE7E5D-3E78-466B-A2FF-B6905560A19C}" type="parTrans" cxnId="{4B202497-625B-4F6D-98B0-ED832AFC10F1}">
      <dgm:prSet/>
      <dgm:spPr/>
      <dgm:t>
        <a:bodyPr/>
        <a:lstStyle/>
        <a:p>
          <a:endParaRPr lang="es-ES"/>
        </a:p>
      </dgm:t>
    </dgm:pt>
    <dgm:pt modelId="{F8D00B08-65AF-4EC3-BB69-978D4040A6C6}" type="sibTrans" cxnId="{4B202497-625B-4F6D-98B0-ED832AFC10F1}">
      <dgm:prSet/>
      <dgm:spPr/>
      <dgm:t>
        <a:bodyPr/>
        <a:lstStyle/>
        <a:p>
          <a:endParaRPr lang="es-ES"/>
        </a:p>
      </dgm:t>
    </dgm:pt>
    <dgm:pt modelId="{CD55933C-FF5B-4D7D-B933-49E61B565ACB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Exhibición</a:t>
          </a:r>
          <a:endParaRPr lang="es-ES" dirty="0">
            <a:solidFill>
              <a:schemeClr val="tx1"/>
            </a:solidFill>
          </a:endParaRPr>
        </a:p>
      </dgm:t>
    </dgm:pt>
    <dgm:pt modelId="{08F54A0E-363C-48C3-B439-00B8B3738C47}" type="parTrans" cxnId="{B6BEC3F6-3F6C-42A3-B626-59996D936971}">
      <dgm:prSet/>
      <dgm:spPr/>
      <dgm:t>
        <a:bodyPr/>
        <a:lstStyle/>
        <a:p>
          <a:endParaRPr lang="es-ES"/>
        </a:p>
      </dgm:t>
    </dgm:pt>
    <dgm:pt modelId="{5377E6B0-72F6-4770-A34C-E4F7F14FF82B}" type="sibTrans" cxnId="{B6BEC3F6-3F6C-42A3-B626-59996D936971}">
      <dgm:prSet/>
      <dgm:spPr/>
      <dgm:t>
        <a:bodyPr/>
        <a:lstStyle/>
        <a:p>
          <a:endParaRPr lang="es-ES"/>
        </a:p>
      </dgm:t>
    </dgm:pt>
    <dgm:pt modelId="{4F9D6F69-3F5A-45C4-9D28-96C49FD17325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Manipulación</a:t>
          </a:r>
          <a:endParaRPr lang="es-ES" dirty="0">
            <a:solidFill>
              <a:schemeClr val="tx1"/>
            </a:solidFill>
          </a:endParaRPr>
        </a:p>
      </dgm:t>
    </dgm:pt>
    <dgm:pt modelId="{CE7AF56C-31F1-4267-B6C6-700D7FCC6D82}" type="parTrans" cxnId="{4674BA28-D97F-446B-91D6-F8BB0CB8BF78}">
      <dgm:prSet/>
      <dgm:spPr/>
      <dgm:t>
        <a:bodyPr/>
        <a:lstStyle/>
        <a:p>
          <a:endParaRPr lang="es-ES"/>
        </a:p>
      </dgm:t>
    </dgm:pt>
    <dgm:pt modelId="{3B0C37CE-BFF5-4C6B-9DEB-7590F84B96FB}" type="sibTrans" cxnId="{4674BA28-D97F-446B-91D6-F8BB0CB8BF78}">
      <dgm:prSet/>
      <dgm:spPr/>
      <dgm:t>
        <a:bodyPr/>
        <a:lstStyle/>
        <a:p>
          <a:endParaRPr lang="es-ES"/>
        </a:p>
      </dgm:t>
    </dgm:pt>
    <dgm:pt modelId="{F2D2992F-43C2-4262-83E1-F2B25AACFE1D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Fallas en el proceso</a:t>
          </a:r>
          <a:endParaRPr lang="es-ES" dirty="0">
            <a:solidFill>
              <a:schemeClr val="tx1"/>
            </a:solidFill>
          </a:endParaRPr>
        </a:p>
      </dgm:t>
    </dgm:pt>
    <dgm:pt modelId="{937C7F4B-F669-408C-9BED-36AA294FE97A}" type="parTrans" cxnId="{A9B52728-4331-4306-8436-F3F7DA102659}">
      <dgm:prSet/>
      <dgm:spPr/>
      <dgm:t>
        <a:bodyPr/>
        <a:lstStyle/>
        <a:p>
          <a:endParaRPr lang="es-ES"/>
        </a:p>
      </dgm:t>
    </dgm:pt>
    <dgm:pt modelId="{E3524B78-958E-4639-BA3B-A1986C1AB580}" type="sibTrans" cxnId="{A9B52728-4331-4306-8436-F3F7DA102659}">
      <dgm:prSet/>
      <dgm:spPr/>
      <dgm:t>
        <a:bodyPr/>
        <a:lstStyle/>
        <a:p>
          <a:endParaRPr lang="es-ES"/>
        </a:p>
      </dgm:t>
    </dgm:pt>
    <dgm:pt modelId="{25AE8B27-07AB-464E-9F1B-8722B5853376}" type="pres">
      <dgm:prSet presAssocID="{B7DB5465-D953-4BED-84FA-626C56E2694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C627A7B-A41F-412B-B64C-770092430DDD}" type="pres">
      <dgm:prSet presAssocID="{B7DB5465-D953-4BED-84FA-626C56E26946}" presName="bkgdShp" presStyleLbl="alignAccFollowNode1" presStyleIdx="0" presStyleCnt="1" custScaleY="111640"/>
      <dgm:spPr>
        <a:effectLst>
          <a:outerShdw blurRad="63500" sx="102000" sy="102000" algn="ctr" rotWithShape="0">
            <a:schemeClr val="accent1">
              <a:lumMod val="75000"/>
              <a:alpha val="40000"/>
            </a:schemeClr>
          </a:outerShdw>
        </a:effectLst>
      </dgm:spPr>
      <dgm:t>
        <a:bodyPr/>
        <a:lstStyle/>
        <a:p>
          <a:endParaRPr lang="es-ES"/>
        </a:p>
      </dgm:t>
    </dgm:pt>
    <dgm:pt modelId="{314B2356-EC2D-4D67-9AD2-E40E6EDB2513}" type="pres">
      <dgm:prSet presAssocID="{B7DB5465-D953-4BED-84FA-626C56E26946}" presName="linComp" presStyleCnt="0"/>
      <dgm:spPr/>
      <dgm:t>
        <a:bodyPr/>
        <a:lstStyle/>
        <a:p>
          <a:endParaRPr lang="es-ES"/>
        </a:p>
      </dgm:t>
    </dgm:pt>
    <dgm:pt modelId="{57E2A88D-DEFB-4127-83E5-244D787F0291}" type="pres">
      <dgm:prSet presAssocID="{BD2830A0-6C61-4A4D-81C6-90D7EF1EC888}" presName="compNode" presStyleCnt="0"/>
      <dgm:spPr/>
      <dgm:t>
        <a:bodyPr/>
        <a:lstStyle/>
        <a:p>
          <a:endParaRPr lang="es-ES"/>
        </a:p>
      </dgm:t>
    </dgm:pt>
    <dgm:pt modelId="{90C98B2E-44D4-4194-9D0F-926CCB1D368C}" type="pres">
      <dgm:prSet presAssocID="{BD2830A0-6C61-4A4D-81C6-90D7EF1EC888}" presName="node" presStyleLbl="node1" presStyleIdx="0" presStyleCnt="2" custScaleX="176182" custScaleY="90476" custLinFactNeighborX="-9765" custLinFactNeighborY="313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507B43B-6655-49CC-B478-EF62228397F6}" type="pres">
      <dgm:prSet presAssocID="{BD2830A0-6C61-4A4D-81C6-90D7EF1EC888}" presName="invisiNode" presStyleLbl="node1" presStyleIdx="0" presStyleCnt="2"/>
      <dgm:spPr/>
      <dgm:t>
        <a:bodyPr/>
        <a:lstStyle/>
        <a:p>
          <a:endParaRPr lang="es-ES"/>
        </a:p>
      </dgm:t>
    </dgm:pt>
    <dgm:pt modelId="{D8D5D02F-6DA9-40AD-92D3-ABD8794B2B9C}" type="pres">
      <dgm:prSet presAssocID="{BD2830A0-6C61-4A4D-81C6-90D7EF1EC888}" presName="imagNode" presStyleLbl="fgImgPlace1" presStyleIdx="0" presStyleCnt="2" custLinFactX="5753" custLinFactNeighborX="100000" custLinFactNeighborY="797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BCC6BE52-141A-4483-AB7B-EE96E437A7F4}" type="pres">
      <dgm:prSet presAssocID="{FF566F4B-BD33-4EB6-A7DB-CD3B8C95C8E7}" presName="sibTrans" presStyleLbl="sibTrans2D1" presStyleIdx="0" presStyleCnt="0"/>
      <dgm:spPr/>
      <dgm:t>
        <a:bodyPr/>
        <a:lstStyle/>
        <a:p>
          <a:endParaRPr lang="es-ES"/>
        </a:p>
      </dgm:t>
    </dgm:pt>
    <dgm:pt modelId="{5A422996-3A99-4E25-8B57-F757E7098380}" type="pres">
      <dgm:prSet presAssocID="{863515B8-74A9-4EF6-A941-113C8FF407AB}" presName="compNode" presStyleCnt="0"/>
      <dgm:spPr/>
      <dgm:t>
        <a:bodyPr/>
        <a:lstStyle/>
        <a:p>
          <a:endParaRPr lang="es-ES"/>
        </a:p>
      </dgm:t>
    </dgm:pt>
    <dgm:pt modelId="{504715C2-D365-4810-AD5C-50BB66B86504}" type="pres">
      <dgm:prSet presAssocID="{863515B8-74A9-4EF6-A941-113C8FF407AB}" presName="node" presStyleLbl="node1" presStyleIdx="1" presStyleCnt="2" custScaleX="161955" custScaleY="8658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67CDCD8-8C21-42F9-9E9F-F9F34CF54DB0}" type="pres">
      <dgm:prSet presAssocID="{863515B8-74A9-4EF6-A941-113C8FF407AB}" presName="invisiNode" presStyleLbl="node1" presStyleIdx="1" presStyleCnt="2"/>
      <dgm:spPr/>
      <dgm:t>
        <a:bodyPr/>
        <a:lstStyle/>
        <a:p>
          <a:endParaRPr lang="es-ES"/>
        </a:p>
      </dgm:t>
    </dgm:pt>
    <dgm:pt modelId="{5A398332-1953-4D78-BFBB-2702A1DD3079}" type="pres">
      <dgm:prSet presAssocID="{863515B8-74A9-4EF6-A941-113C8FF407AB}" presName="imagNode" presStyleLbl="fgImgPlace1" presStyleIdx="1" presStyleCnt="2" custLinFactNeighborX="41121" custLinFactNeighborY="-2251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S"/>
        </a:p>
      </dgm:t>
    </dgm:pt>
  </dgm:ptLst>
  <dgm:cxnLst>
    <dgm:cxn modelId="{B6BEC3F6-3F6C-42A3-B626-59996D936971}" srcId="{863515B8-74A9-4EF6-A941-113C8FF407AB}" destId="{CD55933C-FF5B-4D7D-B933-49E61B565ACB}" srcOrd="1" destOrd="0" parTransId="{08F54A0E-363C-48C3-B439-00B8B3738C47}" sibTransId="{5377E6B0-72F6-4770-A34C-E4F7F14FF82B}"/>
    <dgm:cxn modelId="{2DAD5923-5E8C-49AB-8FEA-08688BCE8E24}" type="presOf" srcId="{863515B8-74A9-4EF6-A941-113C8FF407AB}" destId="{504715C2-D365-4810-AD5C-50BB66B86504}" srcOrd="0" destOrd="0" presId="urn:microsoft.com/office/officeart/2005/8/layout/pList2"/>
    <dgm:cxn modelId="{12BC06F9-8560-484C-9F08-D2FFD39871C7}" type="presOf" srcId="{FF566F4B-BD33-4EB6-A7DB-CD3B8C95C8E7}" destId="{BCC6BE52-141A-4483-AB7B-EE96E437A7F4}" srcOrd="0" destOrd="0" presId="urn:microsoft.com/office/officeart/2005/8/layout/pList2"/>
    <dgm:cxn modelId="{D8FDE5CA-D4FA-4C0B-9A8B-0E6C18C47751}" srcId="{BD2830A0-6C61-4A4D-81C6-90D7EF1EC888}" destId="{92E41F2E-4AF5-4C3D-BCD0-A422B1E41271}" srcOrd="0" destOrd="0" parTransId="{6785EAC5-A3B3-41BD-BF8F-A1CA02C94704}" sibTransId="{DE13CE90-CAD9-4231-B115-C8457E965EB9}"/>
    <dgm:cxn modelId="{40A30CC5-6605-498A-9053-9D3A4900BDB1}" type="presOf" srcId="{CD55933C-FF5B-4D7D-B933-49E61B565ACB}" destId="{504715C2-D365-4810-AD5C-50BB66B86504}" srcOrd="0" destOrd="2" presId="urn:microsoft.com/office/officeart/2005/8/layout/pList2"/>
    <dgm:cxn modelId="{B8680D1A-F008-4608-A9CC-B636145C714B}" type="presOf" srcId="{B7DB5465-D953-4BED-84FA-626C56E26946}" destId="{25AE8B27-07AB-464E-9F1B-8722B5853376}" srcOrd="0" destOrd="0" presId="urn:microsoft.com/office/officeart/2005/8/layout/pList2"/>
    <dgm:cxn modelId="{8F74E2E2-3A86-42B7-B796-E3104C2DC85F}" type="presOf" srcId="{907EEB2A-39E4-45FC-A6D4-327933A88964}" destId="{90C98B2E-44D4-4194-9D0F-926CCB1D368C}" srcOrd="0" destOrd="2" presId="urn:microsoft.com/office/officeart/2005/8/layout/pList2"/>
    <dgm:cxn modelId="{9939ADE4-09AD-4481-967A-5472FCF00C76}" srcId="{863515B8-74A9-4EF6-A941-113C8FF407AB}" destId="{7CF249B3-21B0-4A7B-8FBA-5D6087EB3347}" srcOrd="0" destOrd="0" parTransId="{6AEF6699-E8B3-413A-9261-6998550C1055}" sibTransId="{EC628154-D607-45B6-B17E-7061F41A8F5E}"/>
    <dgm:cxn modelId="{AE3E25B3-851B-46F9-9B88-2B9732384D50}" type="presOf" srcId="{F2D2992F-43C2-4262-83E1-F2B25AACFE1D}" destId="{504715C2-D365-4810-AD5C-50BB66B86504}" srcOrd="0" destOrd="4" presId="urn:microsoft.com/office/officeart/2005/8/layout/pList2"/>
    <dgm:cxn modelId="{3A2F9645-A0D4-4B2E-9720-B7DBA33F0CF2}" type="presOf" srcId="{7CF249B3-21B0-4A7B-8FBA-5D6087EB3347}" destId="{504715C2-D365-4810-AD5C-50BB66B86504}" srcOrd="0" destOrd="1" presId="urn:microsoft.com/office/officeart/2005/8/layout/pList2"/>
    <dgm:cxn modelId="{B3BFDD78-C4A9-485C-A459-BC67C28D0CA8}" srcId="{B7DB5465-D953-4BED-84FA-626C56E26946}" destId="{863515B8-74A9-4EF6-A941-113C8FF407AB}" srcOrd="1" destOrd="0" parTransId="{9E6D39CF-8021-4AB8-90EC-45C13BEFC1C7}" sibTransId="{59DFBC93-7F2F-49DA-AE82-6F03DD36AD7A}"/>
    <dgm:cxn modelId="{4674BA28-D97F-446B-91D6-F8BB0CB8BF78}" srcId="{863515B8-74A9-4EF6-A941-113C8FF407AB}" destId="{4F9D6F69-3F5A-45C4-9D28-96C49FD17325}" srcOrd="2" destOrd="0" parTransId="{CE7AF56C-31F1-4267-B6C6-700D7FCC6D82}" sibTransId="{3B0C37CE-BFF5-4C6B-9DEB-7590F84B96FB}"/>
    <dgm:cxn modelId="{C6258EE1-2DF4-4121-8E16-ACD01EA2E130}" type="presOf" srcId="{92E41F2E-4AF5-4C3D-BCD0-A422B1E41271}" destId="{90C98B2E-44D4-4194-9D0F-926CCB1D368C}" srcOrd="0" destOrd="1" presId="urn:microsoft.com/office/officeart/2005/8/layout/pList2"/>
    <dgm:cxn modelId="{5A7C2154-AD38-4AEB-8136-2E4D9697EB5C}" type="presOf" srcId="{BD2830A0-6C61-4A4D-81C6-90D7EF1EC888}" destId="{90C98B2E-44D4-4194-9D0F-926CCB1D368C}" srcOrd="0" destOrd="0" presId="urn:microsoft.com/office/officeart/2005/8/layout/pList2"/>
    <dgm:cxn modelId="{4B202497-625B-4F6D-98B0-ED832AFC10F1}" srcId="{BD2830A0-6C61-4A4D-81C6-90D7EF1EC888}" destId="{907EEB2A-39E4-45FC-A6D4-327933A88964}" srcOrd="1" destOrd="0" parTransId="{42CE7E5D-3E78-466B-A2FF-B6905560A19C}" sibTransId="{F8D00B08-65AF-4EC3-BB69-978D4040A6C6}"/>
    <dgm:cxn modelId="{395A2340-AF15-46F1-8234-49CC327E74AD}" srcId="{B7DB5465-D953-4BED-84FA-626C56E26946}" destId="{BD2830A0-6C61-4A4D-81C6-90D7EF1EC888}" srcOrd="0" destOrd="0" parTransId="{A098F97E-8D55-4030-AEDC-5D58C9115A07}" sibTransId="{FF566F4B-BD33-4EB6-A7DB-CD3B8C95C8E7}"/>
    <dgm:cxn modelId="{08858926-B3B8-430A-AEA7-82869C855A0C}" type="presOf" srcId="{4F9D6F69-3F5A-45C4-9D28-96C49FD17325}" destId="{504715C2-D365-4810-AD5C-50BB66B86504}" srcOrd="0" destOrd="3" presId="urn:microsoft.com/office/officeart/2005/8/layout/pList2"/>
    <dgm:cxn modelId="{A9B52728-4331-4306-8436-F3F7DA102659}" srcId="{863515B8-74A9-4EF6-A941-113C8FF407AB}" destId="{F2D2992F-43C2-4262-83E1-F2B25AACFE1D}" srcOrd="3" destOrd="0" parTransId="{937C7F4B-F669-408C-9BED-36AA294FE97A}" sibTransId="{E3524B78-958E-4639-BA3B-A1986C1AB580}"/>
    <dgm:cxn modelId="{0CE9769A-A175-42EE-A69A-863F4323BA19}" type="presParOf" srcId="{25AE8B27-07AB-464E-9F1B-8722B5853376}" destId="{3C627A7B-A41F-412B-B64C-770092430DDD}" srcOrd="0" destOrd="0" presId="urn:microsoft.com/office/officeart/2005/8/layout/pList2"/>
    <dgm:cxn modelId="{9B97834F-7867-4E23-8AF1-D19A940D3A2B}" type="presParOf" srcId="{25AE8B27-07AB-464E-9F1B-8722B5853376}" destId="{314B2356-EC2D-4D67-9AD2-E40E6EDB2513}" srcOrd="1" destOrd="0" presId="urn:microsoft.com/office/officeart/2005/8/layout/pList2"/>
    <dgm:cxn modelId="{7BE723D7-1C02-4AC3-B59D-199FF85853DC}" type="presParOf" srcId="{314B2356-EC2D-4D67-9AD2-E40E6EDB2513}" destId="{57E2A88D-DEFB-4127-83E5-244D787F0291}" srcOrd="0" destOrd="0" presId="urn:microsoft.com/office/officeart/2005/8/layout/pList2"/>
    <dgm:cxn modelId="{32D5F7E2-A328-4E40-8631-C13041EA6F22}" type="presParOf" srcId="{57E2A88D-DEFB-4127-83E5-244D787F0291}" destId="{90C98B2E-44D4-4194-9D0F-926CCB1D368C}" srcOrd="0" destOrd="0" presId="urn:microsoft.com/office/officeart/2005/8/layout/pList2"/>
    <dgm:cxn modelId="{477179E2-0063-4F80-98B3-825C86EF597A}" type="presParOf" srcId="{57E2A88D-DEFB-4127-83E5-244D787F0291}" destId="{B507B43B-6655-49CC-B478-EF62228397F6}" srcOrd="1" destOrd="0" presId="urn:microsoft.com/office/officeart/2005/8/layout/pList2"/>
    <dgm:cxn modelId="{37FF06D1-00CD-474D-9D80-A01F89B883D1}" type="presParOf" srcId="{57E2A88D-DEFB-4127-83E5-244D787F0291}" destId="{D8D5D02F-6DA9-40AD-92D3-ABD8794B2B9C}" srcOrd="2" destOrd="0" presId="urn:microsoft.com/office/officeart/2005/8/layout/pList2"/>
    <dgm:cxn modelId="{54D068AF-7D4B-482C-9D78-C09DA09EF8C0}" type="presParOf" srcId="{314B2356-EC2D-4D67-9AD2-E40E6EDB2513}" destId="{BCC6BE52-141A-4483-AB7B-EE96E437A7F4}" srcOrd="1" destOrd="0" presId="urn:microsoft.com/office/officeart/2005/8/layout/pList2"/>
    <dgm:cxn modelId="{8C4D29B3-566A-4E32-8ED1-35D56F462D8A}" type="presParOf" srcId="{314B2356-EC2D-4D67-9AD2-E40E6EDB2513}" destId="{5A422996-3A99-4E25-8B57-F757E7098380}" srcOrd="2" destOrd="0" presId="urn:microsoft.com/office/officeart/2005/8/layout/pList2"/>
    <dgm:cxn modelId="{F5A76C5D-CDAA-40EF-A981-6E18B5080B51}" type="presParOf" srcId="{5A422996-3A99-4E25-8B57-F757E7098380}" destId="{504715C2-D365-4810-AD5C-50BB66B86504}" srcOrd="0" destOrd="0" presId="urn:microsoft.com/office/officeart/2005/8/layout/pList2"/>
    <dgm:cxn modelId="{0B90B3BF-ABA4-49FE-B6C2-500D11A475D7}" type="presParOf" srcId="{5A422996-3A99-4E25-8B57-F757E7098380}" destId="{667CDCD8-8C21-42F9-9E9F-F9F34CF54DB0}" srcOrd="1" destOrd="0" presId="urn:microsoft.com/office/officeart/2005/8/layout/pList2"/>
    <dgm:cxn modelId="{3486724B-03CA-49D3-B65E-062DB772B9B1}" type="presParOf" srcId="{5A422996-3A99-4E25-8B57-F757E7098380}" destId="{5A398332-1953-4D78-BFBB-2702A1DD3079}" srcOrd="2" destOrd="0" presId="urn:microsoft.com/office/officeart/2005/8/layout/pList2"/>
  </dgm:cxnLst>
  <dgm:bg/>
  <dgm:whole/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79C1408A-B57C-4DCC-B4D3-4331FDF21004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04251065-3E1F-4920-A3AA-C93DDB30FB1E}">
      <dgm:prSet custT="1"/>
      <dgm:spPr/>
      <dgm:t>
        <a:bodyPr/>
        <a:lstStyle/>
        <a:p>
          <a:pPr rtl="0"/>
          <a:r>
            <a:rPr lang="es-ES" sz="1600" b="1" dirty="0" smtClean="0"/>
            <a:t>3) Estabilizantes</a:t>
          </a:r>
          <a:endParaRPr lang="es-ES" sz="1600" b="1" dirty="0"/>
        </a:p>
      </dgm:t>
    </dgm:pt>
    <dgm:pt modelId="{0FF60F89-9C27-468C-9262-4DF56AADE426}" type="parTrans" cxnId="{1ED71D72-17F7-464F-9AF0-C71D9B282793}">
      <dgm:prSet/>
      <dgm:spPr/>
      <dgm:t>
        <a:bodyPr/>
        <a:lstStyle/>
        <a:p>
          <a:endParaRPr lang="es-ES" sz="1600">
            <a:solidFill>
              <a:schemeClr val="bg1"/>
            </a:solidFill>
          </a:endParaRPr>
        </a:p>
      </dgm:t>
    </dgm:pt>
    <dgm:pt modelId="{13D08D80-D89B-4BF7-9946-5282DB916A00}" type="sibTrans" cxnId="{1ED71D72-17F7-464F-9AF0-C71D9B282793}">
      <dgm:prSet/>
      <dgm:spPr/>
      <dgm:t>
        <a:bodyPr/>
        <a:lstStyle/>
        <a:p>
          <a:endParaRPr lang="es-ES" sz="1600">
            <a:solidFill>
              <a:schemeClr val="bg1"/>
            </a:solidFill>
          </a:endParaRPr>
        </a:p>
      </dgm:t>
    </dgm:pt>
    <dgm:pt modelId="{C530C50A-FDAF-4165-B51D-165E775D3B04}" type="pres">
      <dgm:prSet presAssocID="{79C1408A-B57C-4DCC-B4D3-4331FDF2100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1D3F6EE-66BA-4E71-A4ED-3758E6FDE22F}" type="pres">
      <dgm:prSet presAssocID="{04251065-3E1F-4920-A3AA-C93DDB30FB1E}" presName="parentText" presStyleLbl="node1" presStyleIdx="0" presStyleCnt="1" custLinFactNeighborX="-2669" custLinFactNeighborY="-8006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40E534F-927D-4995-9F1D-845B3F6A436A}" type="presOf" srcId="{04251065-3E1F-4920-A3AA-C93DDB30FB1E}" destId="{C1D3F6EE-66BA-4E71-A4ED-3758E6FDE22F}" srcOrd="0" destOrd="0" presId="urn:microsoft.com/office/officeart/2005/8/layout/vList2"/>
    <dgm:cxn modelId="{F291FFEC-C3DE-446A-90EA-801ABD12E930}" type="presOf" srcId="{79C1408A-B57C-4DCC-B4D3-4331FDF21004}" destId="{C530C50A-FDAF-4165-B51D-165E775D3B04}" srcOrd="0" destOrd="0" presId="urn:microsoft.com/office/officeart/2005/8/layout/vList2"/>
    <dgm:cxn modelId="{1ED71D72-17F7-464F-9AF0-C71D9B282793}" srcId="{79C1408A-B57C-4DCC-B4D3-4331FDF21004}" destId="{04251065-3E1F-4920-A3AA-C93DDB30FB1E}" srcOrd="0" destOrd="0" parTransId="{0FF60F89-9C27-468C-9262-4DF56AADE426}" sibTransId="{13D08D80-D89B-4BF7-9946-5282DB916A00}"/>
    <dgm:cxn modelId="{B9CD0F91-5968-4163-9602-1677BA271DAE}" type="presParOf" srcId="{C530C50A-FDAF-4165-B51D-165E775D3B04}" destId="{C1D3F6EE-66BA-4E71-A4ED-3758E6FDE22F}" srcOrd="0" destOrd="0" presId="urn:microsoft.com/office/officeart/2005/8/layout/vList2"/>
  </dgm:cxnLst>
  <dgm:bg/>
  <dgm:whole/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3D9B8F11-3937-4987-ADC2-7ABA17CD0642}" type="doc">
      <dgm:prSet loTypeId="urn:microsoft.com/office/officeart/2005/8/layout/hierarchy1" loCatId="hierarchy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6BACF4E-704E-4645-8F1C-32013BD0C3AC}">
      <dgm:prSet phldrT="[Texto]" custT="1"/>
      <dgm:spPr/>
      <dgm:t>
        <a:bodyPr/>
        <a:lstStyle/>
        <a:p>
          <a:pPr rtl="0"/>
          <a:r>
            <a:rPr lang="es-ES" sz="1600" b="1" dirty="0" smtClean="0"/>
            <a:t>Clasificación</a:t>
          </a:r>
          <a:endParaRPr lang="es-ES" sz="1600" dirty="0"/>
        </a:p>
      </dgm:t>
    </dgm:pt>
    <dgm:pt modelId="{A158249F-A551-4F26-A17F-AAACD348211D}" type="parTrans" cxnId="{DE070B50-D6CF-42CB-A1A0-8F6AC4A7318B}">
      <dgm:prSet/>
      <dgm:spPr/>
      <dgm:t>
        <a:bodyPr/>
        <a:lstStyle/>
        <a:p>
          <a:endParaRPr lang="es-ES"/>
        </a:p>
      </dgm:t>
    </dgm:pt>
    <dgm:pt modelId="{39F6B3A6-3652-4365-A72C-503382E4EB89}" type="sibTrans" cxnId="{DE070B50-D6CF-42CB-A1A0-8F6AC4A7318B}">
      <dgm:prSet/>
      <dgm:spPr/>
      <dgm:t>
        <a:bodyPr/>
        <a:lstStyle/>
        <a:p>
          <a:endParaRPr lang="es-ES"/>
        </a:p>
      </dgm:t>
    </dgm:pt>
    <dgm:pt modelId="{26433B34-0E7D-45B4-82E8-C4D8146A49E6}">
      <dgm:prSet custT="1"/>
      <dgm:spPr/>
      <dgm:t>
        <a:bodyPr/>
        <a:lstStyle/>
        <a:p>
          <a:r>
            <a:rPr lang="es-ES" sz="1400" b="1" dirty="0" smtClean="0"/>
            <a:t>Kappa I</a:t>
          </a:r>
          <a:endParaRPr lang="es-ES" sz="1400" b="1" dirty="0"/>
        </a:p>
      </dgm:t>
    </dgm:pt>
    <dgm:pt modelId="{76B22D4D-9DE6-4075-B688-9A6F42478E4A}" type="parTrans" cxnId="{913281A8-4B3B-42CB-950E-70E29977297B}">
      <dgm:prSet/>
      <dgm:spPr/>
      <dgm:t>
        <a:bodyPr/>
        <a:lstStyle/>
        <a:p>
          <a:endParaRPr lang="es-ES"/>
        </a:p>
      </dgm:t>
    </dgm:pt>
    <dgm:pt modelId="{12D97357-E155-4E55-977C-A48EEF0F7BCF}" type="sibTrans" cxnId="{913281A8-4B3B-42CB-950E-70E29977297B}">
      <dgm:prSet/>
      <dgm:spPr/>
      <dgm:t>
        <a:bodyPr/>
        <a:lstStyle/>
        <a:p>
          <a:endParaRPr lang="es-ES"/>
        </a:p>
      </dgm:t>
    </dgm:pt>
    <dgm:pt modelId="{22613177-A097-4F29-AFB9-7F8C46209B3F}">
      <dgm:prSet phldrT="[Texto]"/>
      <dgm:spPr>
        <a:gradFill rotWithShape="0">
          <a:gsLst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pPr marL="82550" indent="-82550" algn="l"/>
          <a:r>
            <a:rPr lang="es-ES" b="1" dirty="0" smtClean="0"/>
            <a:t>- Forma geles firmes  y quebradizos en H2O y leche. </a:t>
          </a:r>
        </a:p>
        <a:p>
          <a:pPr marL="82550" indent="-82550" algn="l"/>
          <a:endParaRPr lang="es-ES" b="1" dirty="0" smtClean="0"/>
        </a:p>
        <a:p>
          <a:pPr marL="82550" indent="-82550" algn="l"/>
          <a:r>
            <a:rPr lang="es-ES" b="1" dirty="0" smtClean="0"/>
            <a:t>- Buena capacidad de retención de H2O. </a:t>
          </a:r>
        </a:p>
        <a:p>
          <a:pPr marL="82550" indent="-82550" algn="l"/>
          <a:endParaRPr lang="es-ES" b="1" dirty="0" smtClean="0"/>
        </a:p>
        <a:p>
          <a:pPr marL="82550" indent="-82550" algn="l"/>
          <a:r>
            <a:rPr lang="es-ES" b="1" dirty="0" smtClean="0"/>
            <a:t>- Soluble en caliente (80-85ºC).</a:t>
          </a:r>
          <a:endParaRPr lang="es-ES" b="1" dirty="0"/>
        </a:p>
      </dgm:t>
    </dgm:pt>
    <dgm:pt modelId="{AC4E0915-BA0F-473A-BF99-EBFC8823A69E}" type="parTrans" cxnId="{51405D31-F800-42C9-8E7D-D4DF26742DC6}">
      <dgm:prSet/>
      <dgm:spPr/>
      <dgm:t>
        <a:bodyPr/>
        <a:lstStyle/>
        <a:p>
          <a:endParaRPr lang="es-ES"/>
        </a:p>
      </dgm:t>
    </dgm:pt>
    <dgm:pt modelId="{D04AB784-424B-4715-BD45-3DB6EFB418AF}" type="sibTrans" cxnId="{51405D31-F800-42C9-8E7D-D4DF26742DC6}">
      <dgm:prSet/>
      <dgm:spPr/>
      <dgm:t>
        <a:bodyPr/>
        <a:lstStyle/>
        <a:p>
          <a:endParaRPr lang="es-ES"/>
        </a:p>
      </dgm:t>
    </dgm:pt>
    <dgm:pt modelId="{88008A94-B8BA-4659-9ACD-8E3373CFA5C1}">
      <dgm:prSet custT="1"/>
      <dgm:spPr/>
      <dgm:t>
        <a:bodyPr/>
        <a:lstStyle/>
        <a:p>
          <a:r>
            <a:rPr lang="es-ES" sz="1400" b="1" dirty="0" smtClean="0"/>
            <a:t>Kappa II</a:t>
          </a:r>
          <a:endParaRPr lang="es-ES" sz="1400" b="1" dirty="0"/>
        </a:p>
      </dgm:t>
    </dgm:pt>
    <dgm:pt modelId="{CE8AA04E-CB17-4457-B1F4-40AA1CDDBBFE}" type="parTrans" cxnId="{93C37158-0B1B-405B-8D87-9AC3F4B45C11}">
      <dgm:prSet/>
      <dgm:spPr/>
      <dgm:t>
        <a:bodyPr/>
        <a:lstStyle/>
        <a:p>
          <a:endParaRPr lang="es-ES"/>
        </a:p>
      </dgm:t>
    </dgm:pt>
    <dgm:pt modelId="{9117BDA2-E1AB-400C-93E2-596D90116CF4}" type="sibTrans" cxnId="{93C37158-0B1B-405B-8D87-9AC3F4B45C11}">
      <dgm:prSet/>
      <dgm:spPr/>
      <dgm:t>
        <a:bodyPr/>
        <a:lstStyle/>
        <a:p>
          <a:endParaRPr lang="es-ES"/>
        </a:p>
      </dgm:t>
    </dgm:pt>
    <dgm:pt modelId="{D9806C4C-4EFB-4EE3-A99B-49DA45B3F07B}">
      <dgm:prSet phldrT="[Texto]"/>
      <dgm:spPr>
        <a:gradFill rotWithShape="0">
          <a:gsLst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pPr algn="l"/>
          <a:r>
            <a:rPr lang="es-ES" b="1" dirty="0" smtClean="0"/>
            <a:t>- Geles firmes  y elásticos.  </a:t>
          </a:r>
        </a:p>
        <a:p>
          <a:pPr algn="l"/>
          <a:r>
            <a:rPr lang="es-ES" b="1" dirty="0" smtClean="0"/>
            <a:t>- Alta reactividad con leche.</a:t>
          </a:r>
          <a:endParaRPr lang="es-ES" b="1" dirty="0"/>
        </a:p>
      </dgm:t>
    </dgm:pt>
    <dgm:pt modelId="{F78AC6E8-D83D-48C7-ADB6-1F46F9088A73}" type="parTrans" cxnId="{8BB2FAA1-994A-425B-9169-9F6498C89EB4}">
      <dgm:prSet/>
      <dgm:spPr/>
      <dgm:t>
        <a:bodyPr/>
        <a:lstStyle/>
        <a:p>
          <a:endParaRPr lang="es-ES"/>
        </a:p>
      </dgm:t>
    </dgm:pt>
    <dgm:pt modelId="{51A50297-70CC-4064-A7AC-FA96A2ED3F56}" type="sibTrans" cxnId="{8BB2FAA1-994A-425B-9169-9F6498C89EB4}">
      <dgm:prSet/>
      <dgm:spPr/>
      <dgm:t>
        <a:bodyPr/>
        <a:lstStyle/>
        <a:p>
          <a:endParaRPr lang="es-ES"/>
        </a:p>
      </dgm:t>
    </dgm:pt>
    <dgm:pt modelId="{8B454A16-CCAA-4388-AFCB-F1AFA407C6F7}">
      <dgm:prSet custT="1"/>
      <dgm:spPr/>
      <dgm:t>
        <a:bodyPr/>
        <a:lstStyle/>
        <a:p>
          <a:r>
            <a:rPr lang="es-ES" sz="1400" b="1" dirty="0" smtClean="0"/>
            <a:t>Iota</a:t>
          </a:r>
          <a:endParaRPr lang="es-ES" sz="1400" b="1" dirty="0"/>
        </a:p>
      </dgm:t>
    </dgm:pt>
    <dgm:pt modelId="{52740797-D5AC-48C9-B940-04435EA1B954}" type="parTrans" cxnId="{E4F95175-E3E5-4CA2-8F9B-0458F747F061}">
      <dgm:prSet/>
      <dgm:spPr/>
      <dgm:t>
        <a:bodyPr/>
        <a:lstStyle/>
        <a:p>
          <a:endParaRPr lang="es-ES"/>
        </a:p>
      </dgm:t>
    </dgm:pt>
    <dgm:pt modelId="{FC28C491-4D2F-4EC2-948E-EDEC6728725B}" type="sibTrans" cxnId="{E4F95175-E3E5-4CA2-8F9B-0458F747F061}">
      <dgm:prSet/>
      <dgm:spPr/>
      <dgm:t>
        <a:bodyPr/>
        <a:lstStyle/>
        <a:p>
          <a:endParaRPr lang="es-ES"/>
        </a:p>
      </dgm:t>
    </dgm:pt>
    <dgm:pt modelId="{9AAB7484-4E8E-4044-A226-200ADA8ED841}">
      <dgm:prSet custT="1"/>
      <dgm:spPr/>
      <dgm:t>
        <a:bodyPr/>
        <a:lstStyle/>
        <a:p>
          <a:r>
            <a:rPr lang="es-ES" sz="1400" b="1" dirty="0" smtClean="0"/>
            <a:t>Lambda</a:t>
          </a:r>
          <a:endParaRPr lang="es-ES" sz="1400" b="1" dirty="0"/>
        </a:p>
      </dgm:t>
    </dgm:pt>
    <dgm:pt modelId="{8DB86731-6654-4B64-B303-33629213E6DE}" type="parTrans" cxnId="{DA43843A-031B-41DC-AE0C-15EDF68C903E}">
      <dgm:prSet/>
      <dgm:spPr/>
      <dgm:t>
        <a:bodyPr/>
        <a:lstStyle/>
        <a:p>
          <a:endParaRPr lang="es-ES"/>
        </a:p>
      </dgm:t>
    </dgm:pt>
    <dgm:pt modelId="{BC0A8A94-8EFF-4F71-94E9-226E1817BD1A}" type="sibTrans" cxnId="{DA43843A-031B-41DC-AE0C-15EDF68C903E}">
      <dgm:prSet/>
      <dgm:spPr/>
      <dgm:t>
        <a:bodyPr/>
        <a:lstStyle/>
        <a:p>
          <a:endParaRPr lang="es-ES"/>
        </a:p>
      </dgm:t>
    </dgm:pt>
    <dgm:pt modelId="{F819C082-4CF6-4B45-9B8D-07DAA3BB0502}">
      <dgm:prSet/>
      <dgm:spPr>
        <a:gradFill rotWithShape="0">
          <a:gsLst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pPr marL="85725" indent="-85725" algn="l"/>
          <a:r>
            <a:rPr lang="es-ES" b="1" dirty="0" smtClean="0"/>
            <a:t>- Geles elásticos  en agua y leche . </a:t>
          </a:r>
        </a:p>
        <a:p>
          <a:pPr marL="85725" indent="-85725" algn="l"/>
          <a:r>
            <a:rPr lang="es-ES" b="1" dirty="0" smtClean="0"/>
            <a:t>- Alta reactividad con leche y agua. </a:t>
          </a:r>
        </a:p>
        <a:p>
          <a:pPr marL="85725" indent="-85725" algn="l"/>
          <a:r>
            <a:rPr lang="es-ES" b="1" dirty="0" smtClean="0"/>
            <a:t>- Buena estabilidad a ciclos de congelación – </a:t>
          </a:r>
          <a:r>
            <a:rPr lang="es-ES" b="1" dirty="0" err="1" smtClean="0"/>
            <a:t>descong</a:t>
          </a:r>
          <a:r>
            <a:rPr lang="es-ES" b="1" dirty="0" smtClean="0"/>
            <a:t>.</a:t>
          </a:r>
          <a:endParaRPr lang="es-ES" b="1" dirty="0"/>
        </a:p>
      </dgm:t>
    </dgm:pt>
    <dgm:pt modelId="{4BCC1F8C-F287-4E8C-B45F-66E63DBB4186}" type="parTrans" cxnId="{59B0FD6C-DD6D-4CCD-9982-7A51F1A05731}">
      <dgm:prSet/>
      <dgm:spPr/>
      <dgm:t>
        <a:bodyPr/>
        <a:lstStyle/>
        <a:p>
          <a:endParaRPr lang="es-ES"/>
        </a:p>
      </dgm:t>
    </dgm:pt>
    <dgm:pt modelId="{558FC973-19C2-460C-BAEE-81C0CBB1D8E0}" type="sibTrans" cxnId="{59B0FD6C-DD6D-4CCD-9982-7A51F1A05731}">
      <dgm:prSet/>
      <dgm:spPr/>
      <dgm:t>
        <a:bodyPr/>
        <a:lstStyle/>
        <a:p>
          <a:endParaRPr lang="es-ES"/>
        </a:p>
      </dgm:t>
    </dgm:pt>
    <dgm:pt modelId="{3D44FE90-B1F1-40C7-A6A4-5B2189AC22CD}">
      <dgm:prSet/>
      <dgm:spPr>
        <a:gradFill rotWithShape="0">
          <a:gsLst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pPr algn="l"/>
          <a:r>
            <a:rPr lang="es-ES" b="1" dirty="0" smtClean="0"/>
            <a:t>- No gelifica ( sulfatación). </a:t>
          </a:r>
        </a:p>
        <a:p>
          <a:pPr algn="l"/>
          <a:r>
            <a:rPr lang="es-ES" b="1" dirty="0" smtClean="0"/>
            <a:t>- Mas soluble en agua. </a:t>
          </a:r>
        </a:p>
        <a:p>
          <a:pPr marL="85725" indent="-85725" algn="l"/>
          <a:r>
            <a:rPr lang="es-ES" b="1" dirty="0" smtClean="0"/>
            <a:t>- Proporciona alta viscosidad al medio.</a:t>
          </a:r>
          <a:endParaRPr lang="es-ES" b="1" dirty="0"/>
        </a:p>
      </dgm:t>
    </dgm:pt>
    <dgm:pt modelId="{4043EA90-6F68-44A0-9476-DF45E11E3D1E}" type="parTrans" cxnId="{9781733F-A09D-4692-AD82-379713CDF1B3}">
      <dgm:prSet/>
      <dgm:spPr/>
      <dgm:t>
        <a:bodyPr/>
        <a:lstStyle/>
        <a:p>
          <a:endParaRPr lang="es-ES"/>
        </a:p>
      </dgm:t>
    </dgm:pt>
    <dgm:pt modelId="{B6FD8B4A-A771-4604-86A8-8FEB9B3AB01C}" type="sibTrans" cxnId="{9781733F-A09D-4692-AD82-379713CDF1B3}">
      <dgm:prSet/>
      <dgm:spPr/>
      <dgm:t>
        <a:bodyPr/>
        <a:lstStyle/>
        <a:p>
          <a:endParaRPr lang="es-ES"/>
        </a:p>
      </dgm:t>
    </dgm:pt>
    <dgm:pt modelId="{AA362140-3593-4CBE-9E00-820DB84F39A1}" type="pres">
      <dgm:prSet presAssocID="{3D9B8F11-3937-4987-ADC2-7ABA17CD0642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68B1B4B9-EBB9-452D-9425-5483BC952DDA}" type="pres">
      <dgm:prSet presAssocID="{F6BACF4E-704E-4645-8F1C-32013BD0C3AC}" presName="hierRoot1" presStyleCnt="0"/>
      <dgm:spPr/>
    </dgm:pt>
    <dgm:pt modelId="{8FFADA7F-8B0F-486E-B8DA-5A11C2C37D17}" type="pres">
      <dgm:prSet presAssocID="{F6BACF4E-704E-4645-8F1C-32013BD0C3AC}" presName="composite" presStyleCnt="0"/>
      <dgm:spPr/>
    </dgm:pt>
    <dgm:pt modelId="{55E29F61-7B57-4D99-A242-B96FE09599A3}" type="pres">
      <dgm:prSet presAssocID="{F6BACF4E-704E-4645-8F1C-32013BD0C3AC}" presName="background" presStyleLbl="node0" presStyleIdx="0" presStyleCnt="1"/>
      <dgm:spPr/>
    </dgm:pt>
    <dgm:pt modelId="{D70CE13D-D2B5-4D39-BE65-A3383FE24CC3}" type="pres">
      <dgm:prSet presAssocID="{F6BACF4E-704E-4645-8F1C-32013BD0C3AC}" presName="text" presStyleLbl="fgAcc0" presStyleIdx="0" presStyleCnt="1" custScaleX="117663" custScaleY="6163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1D81BDF-4DE5-4D49-80C0-82FC52A46280}" type="pres">
      <dgm:prSet presAssocID="{F6BACF4E-704E-4645-8F1C-32013BD0C3AC}" presName="hierChild2" presStyleCnt="0"/>
      <dgm:spPr/>
    </dgm:pt>
    <dgm:pt modelId="{0EEA77E6-1204-477D-AB33-2EDA69C337E5}" type="pres">
      <dgm:prSet presAssocID="{76B22D4D-9DE6-4075-B688-9A6F42478E4A}" presName="Name10" presStyleLbl="parChTrans1D2" presStyleIdx="0" presStyleCnt="4"/>
      <dgm:spPr/>
      <dgm:t>
        <a:bodyPr/>
        <a:lstStyle/>
        <a:p>
          <a:endParaRPr lang="es-ES"/>
        </a:p>
      </dgm:t>
    </dgm:pt>
    <dgm:pt modelId="{9CE5D6E6-18B5-4EC6-BDBA-F3F0AAAFD10A}" type="pres">
      <dgm:prSet presAssocID="{26433B34-0E7D-45B4-82E8-C4D8146A49E6}" presName="hierRoot2" presStyleCnt="0"/>
      <dgm:spPr/>
    </dgm:pt>
    <dgm:pt modelId="{197B4AF4-4A8A-409C-B73B-A3372CAE105B}" type="pres">
      <dgm:prSet presAssocID="{26433B34-0E7D-45B4-82E8-C4D8146A49E6}" presName="composite2" presStyleCnt="0"/>
      <dgm:spPr/>
    </dgm:pt>
    <dgm:pt modelId="{4851AB47-0A5B-486E-B83B-71D266D33509}" type="pres">
      <dgm:prSet presAssocID="{26433B34-0E7D-45B4-82E8-C4D8146A49E6}" presName="background2" presStyleLbl="node2" presStyleIdx="0" presStyleCnt="4"/>
      <dgm:spPr/>
    </dgm:pt>
    <dgm:pt modelId="{2B9DEEBB-E463-4C33-AE17-24EA34B3799C}" type="pres">
      <dgm:prSet presAssocID="{26433B34-0E7D-45B4-82E8-C4D8146A49E6}" presName="text2" presStyleLbl="fgAcc2" presStyleIdx="0" presStyleCnt="4" custScaleY="54274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9FCE16E-984A-48DE-B426-73C8B912290F}" type="pres">
      <dgm:prSet presAssocID="{26433B34-0E7D-45B4-82E8-C4D8146A49E6}" presName="hierChild3" presStyleCnt="0"/>
      <dgm:spPr/>
    </dgm:pt>
    <dgm:pt modelId="{A89AB617-5EC9-4C5E-93ED-6366BDD7BFC2}" type="pres">
      <dgm:prSet presAssocID="{AC4E0915-BA0F-473A-BF99-EBFC8823A69E}" presName="Name17" presStyleLbl="parChTrans1D3" presStyleIdx="0" presStyleCnt="4"/>
      <dgm:spPr/>
      <dgm:t>
        <a:bodyPr/>
        <a:lstStyle/>
        <a:p>
          <a:endParaRPr lang="es-ES"/>
        </a:p>
      </dgm:t>
    </dgm:pt>
    <dgm:pt modelId="{EC9A8C59-67D2-4E62-AD01-B1808AC1FD2A}" type="pres">
      <dgm:prSet presAssocID="{22613177-A097-4F29-AFB9-7F8C46209B3F}" presName="hierRoot3" presStyleCnt="0"/>
      <dgm:spPr/>
    </dgm:pt>
    <dgm:pt modelId="{7F7EC9D6-2D7A-4722-9537-22CE61FABA53}" type="pres">
      <dgm:prSet presAssocID="{22613177-A097-4F29-AFB9-7F8C46209B3F}" presName="composite3" presStyleCnt="0"/>
      <dgm:spPr/>
    </dgm:pt>
    <dgm:pt modelId="{F4E2D0E7-8AB0-4321-8082-04AC0D560648}" type="pres">
      <dgm:prSet presAssocID="{22613177-A097-4F29-AFB9-7F8C46209B3F}" presName="background3" presStyleLbl="node3" presStyleIdx="0" presStyleCnt="4"/>
      <dgm:spPr/>
    </dgm:pt>
    <dgm:pt modelId="{593F0C86-D0B2-49EB-9E5C-807560888DE2}" type="pres">
      <dgm:prSet presAssocID="{22613177-A097-4F29-AFB9-7F8C46209B3F}" presName="text3" presStyleLbl="fgAcc3" presStyleIdx="0" presStyleCnt="4" custScaleX="124051" custScaleY="11578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7B13ECD-7CB1-4805-BFCD-764AE71544BB}" type="pres">
      <dgm:prSet presAssocID="{22613177-A097-4F29-AFB9-7F8C46209B3F}" presName="hierChild4" presStyleCnt="0"/>
      <dgm:spPr/>
    </dgm:pt>
    <dgm:pt modelId="{55C3A96F-07C2-461F-8DDF-F544A10E5AEE}" type="pres">
      <dgm:prSet presAssocID="{CE8AA04E-CB17-4457-B1F4-40AA1CDDBBFE}" presName="Name10" presStyleLbl="parChTrans1D2" presStyleIdx="1" presStyleCnt="4"/>
      <dgm:spPr/>
      <dgm:t>
        <a:bodyPr/>
        <a:lstStyle/>
        <a:p>
          <a:endParaRPr lang="es-ES"/>
        </a:p>
      </dgm:t>
    </dgm:pt>
    <dgm:pt modelId="{E96FA197-4CBD-498B-924B-729FA56E8042}" type="pres">
      <dgm:prSet presAssocID="{88008A94-B8BA-4659-9ACD-8E3373CFA5C1}" presName="hierRoot2" presStyleCnt="0"/>
      <dgm:spPr/>
    </dgm:pt>
    <dgm:pt modelId="{98A74B7F-B9EE-49A0-8FFF-9A8BB3029CE6}" type="pres">
      <dgm:prSet presAssocID="{88008A94-B8BA-4659-9ACD-8E3373CFA5C1}" presName="composite2" presStyleCnt="0"/>
      <dgm:spPr/>
    </dgm:pt>
    <dgm:pt modelId="{27645210-B8A7-42E0-A381-F890FB5B8A87}" type="pres">
      <dgm:prSet presAssocID="{88008A94-B8BA-4659-9ACD-8E3373CFA5C1}" presName="background2" presStyleLbl="node2" presStyleIdx="1" presStyleCnt="4"/>
      <dgm:spPr/>
    </dgm:pt>
    <dgm:pt modelId="{9465C259-4B8F-4AAA-8BBB-043ED75EB722}" type="pres">
      <dgm:prSet presAssocID="{88008A94-B8BA-4659-9ACD-8E3373CFA5C1}" presName="text2" presStyleLbl="fgAcc2" presStyleIdx="1" presStyleCnt="4" custScaleY="54274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03603E2-5FC6-4B54-AD02-F74E7C7BC6EE}" type="pres">
      <dgm:prSet presAssocID="{88008A94-B8BA-4659-9ACD-8E3373CFA5C1}" presName="hierChild3" presStyleCnt="0"/>
      <dgm:spPr/>
    </dgm:pt>
    <dgm:pt modelId="{EBE0D729-61D2-474E-BA20-0FC938922D45}" type="pres">
      <dgm:prSet presAssocID="{F78AC6E8-D83D-48C7-ADB6-1F46F9088A73}" presName="Name17" presStyleLbl="parChTrans1D3" presStyleIdx="1" presStyleCnt="4"/>
      <dgm:spPr/>
      <dgm:t>
        <a:bodyPr/>
        <a:lstStyle/>
        <a:p>
          <a:endParaRPr lang="es-ES"/>
        </a:p>
      </dgm:t>
    </dgm:pt>
    <dgm:pt modelId="{77C5AA37-D805-4188-94A7-0002D0E4E484}" type="pres">
      <dgm:prSet presAssocID="{D9806C4C-4EFB-4EE3-A99B-49DA45B3F07B}" presName="hierRoot3" presStyleCnt="0"/>
      <dgm:spPr/>
    </dgm:pt>
    <dgm:pt modelId="{3E70467A-7FB1-4FBB-A138-428A82B8F93B}" type="pres">
      <dgm:prSet presAssocID="{D9806C4C-4EFB-4EE3-A99B-49DA45B3F07B}" presName="composite3" presStyleCnt="0"/>
      <dgm:spPr/>
    </dgm:pt>
    <dgm:pt modelId="{1AD9BC96-D0CF-49CC-AA6D-B61495107045}" type="pres">
      <dgm:prSet presAssocID="{D9806C4C-4EFB-4EE3-A99B-49DA45B3F07B}" presName="background3" presStyleLbl="node3" presStyleIdx="1" presStyleCnt="4"/>
      <dgm:spPr/>
    </dgm:pt>
    <dgm:pt modelId="{A97CBED0-A720-4E1E-867F-5AB98DC01F3A}" type="pres">
      <dgm:prSet presAssocID="{D9806C4C-4EFB-4EE3-A99B-49DA45B3F07B}" presName="text3" presStyleLbl="fgAcc3" presStyleIdx="1" presStyleCnt="4" custScaleX="105089" custScaleY="11086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DA959E3-73D6-4A4E-88CA-BDD935278DFF}" type="pres">
      <dgm:prSet presAssocID="{D9806C4C-4EFB-4EE3-A99B-49DA45B3F07B}" presName="hierChild4" presStyleCnt="0"/>
      <dgm:spPr/>
    </dgm:pt>
    <dgm:pt modelId="{36275FFF-9E88-4849-ADA1-EEEC7015B51D}" type="pres">
      <dgm:prSet presAssocID="{52740797-D5AC-48C9-B940-04435EA1B954}" presName="Name10" presStyleLbl="parChTrans1D2" presStyleIdx="2" presStyleCnt="4"/>
      <dgm:spPr/>
      <dgm:t>
        <a:bodyPr/>
        <a:lstStyle/>
        <a:p>
          <a:endParaRPr lang="es-ES"/>
        </a:p>
      </dgm:t>
    </dgm:pt>
    <dgm:pt modelId="{CF213A3A-2EDB-461B-8522-C46C297DAC78}" type="pres">
      <dgm:prSet presAssocID="{8B454A16-CCAA-4388-AFCB-F1AFA407C6F7}" presName="hierRoot2" presStyleCnt="0"/>
      <dgm:spPr/>
    </dgm:pt>
    <dgm:pt modelId="{35FD27A6-A4CE-4487-94C2-AFCE4B6DDAED}" type="pres">
      <dgm:prSet presAssocID="{8B454A16-CCAA-4388-AFCB-F1AFA407C6F7}" presName="composite2" presStyleCnt="0"/>
      <dgm:spPr/>
    </dgm:pt>
    <dgm:pt modelId="{C7ECDF82-3743-4EE0-9662-CDF1BE57A855}" type="pres">
      <dgm:prSet presAssocID="{8B454A16-CCAA-4388-AFCB-F1AFA407C6F7}" presName="background2" presStyleLbl="node2" presStyleIdx="2" presStyleCnt="4"/>
      <dgm:spPr/>
    </dgm:pt>
    <dgm:pt modelId="{837A0D86-EB10-443C-ACA4-8AAF6BC6A21C}" type="pres">
      <dgm:prSet presAssocID="{8B454A16-CCAA-4388-AFCB-F1AFA407C6F7}" presName="text2" presStyleLbl="fgAcc2" presStyleIdx="2" presStyleCnt="4" custScaleY="4826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168B0FA-8A2A-459F-B6AC-F9F332384F93}" type="pres">
      <dgm:prSet presAssocID="{8B454A16-CCAA-4388-AFCB-F1AFA407C6F7}" presName="hierChild3" presStyleCnt="0"/>
      <dgm:spPr/>
    </dgm:pt>
    <dgm:pt modelId="{CF1475A0-E36D-486D-A671-216CFED39B70}" type="pres">
      <dgm:prSet presAssocID="{4BCC1F8C-F287-4E8C-B45F-66E63DBB4186}" presName="Name17" presStyleLbl="parChTrans1D3" presStyleIdx="2" presStyleCnt="4"/>
      <dgm:spPr/>
      <dgm:t>
        <a:bodyPr/>
        <a:lstStyle/>
        <a:p>
          <a:endParaRPr lang="es-ES"/>
        </a:p>
      </dgm:t>
    </dgm:pt>
    <dgm:pt modelId="{93E15CCE-FE77-495C-89DC-5E1F8FE56D4D}" type="pres">
      <dgm:prSet presAssocID="{F819C082-4CF6-4B45-9B8D-07DAA3BB0502}" presName="hierRoot3" presStyleCnt="0"/>
      <dgm:spPr/>
    </dgm:pt>
    <dgm:pt modelId="{D78FFA93-DAD2-41D7-8DEA-DBA59181D7E2}" type="pres">
      <dgm:prSet presAssocID="{F819C082-4CF6-4B45-9B8D-07DAA3BB0502}" presName="composite3" presStyleCnt="0"/>
      <dgm:spPr/>
    </dgm:pt>
    <dgm:pt modelId="{A18E5A26-35DA-4180-94E2-C30529DFDB14}" type="pres">
      <dgm:prSet presAssocID="{F819C082-4CF6-4B45-9B8D-07DAA3BB0502}" presName="background3" presStyleLbl="node3" presStyleIdx="2" presStyleCnt="4"/>
      <dgm:spPr/>
    </dgm:pt>
    <dgm:pt modelId="{5B093495-7179-4C74-A7E4-C0CD6644B97E}" type="pres">
      <dgm:prSet presAssocID="{F819C082-4CF6-4B45-9B8D-07DAA3BB0502}" presName="text3" presStyleLbl="fgAcc3" presStyleIdx="2" presStyleCnt="4" custScaleX="101719" custScaleY="11797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65395AE-A5BF-4F28-A828-5F219E98AE1A}" type="pres">
      <dgm:prSet presAssocID="{F819C082-4CF6-4B45-9B8D-07DAA3BB0502}" presName="hierChild4" presStyleCnt="0"/>
      <dgm:spPr/>
    </dgm:pt>
    <dgm:pt modelId="{F0998299-D828-4E1F-BC1D-28C334FF3F0E}" type="pres">
      <dgm:prSet presAssocID="{8DB86731-6654-4B64-B303-33629213E6DE}" presName="Name10" presStyleLbl="parChTrans1D2" presStyleIdx="3" presStyleCnt="4"/>
      <dgm:spPr/>
      <dgm:t>
        <a:bodyPr/>
        <a:lstStyle/>
        <a:p>
          <a:endParaRPr lang="es-ES"/>
        </a:p>
      </dgm:t>
    </dgm:pt>
    <dgm:pt modelId="{2EB51FF0-F974-4BB2-A82C-706ED8EF82E7}" type="pres">
      <dgm:prSet presAssocID="{9AAB7484-4E8E-4044-A226-200ADA8ED841}" presName="hierRoot2" presStyleCnt="0"/>
      <dgm:spPr/>
    </dgm:pt>
    <dgm:pt modelId="{0120922A-CA40-47F0-ADEB-FC4FC8902BD3}" type="pres">
      <dgm:prSet presAssocID="{9AAB7484-4E8E-4044-A226-200ADA8ED841}" presName="composite2" presStyleCnt="0"/>
      <dgm:spPr/>
    </dgm:pt>
    <dgm:pt modelId="{32E81063-DAF1-47B0-B846-15A66FD553E8}" type="pres">
      <dgm:prSet presAssocID="{9AAB7484-4E8E-4044-A226-200ADA8ED841}" presName="background2" presStyleLbl="node2" presStyleIdx="3" presStyleCnt="4"/>
      <dgm:spPr/>
    </dgm:pt>
    <dgm:pt modelId="{6C065AB5-D8D2-414C-8091-41C69868B5B2}" type="pres">
      <dgm:prSet presAssocID="{9AAB7484-4E8E-4044-A226-200ADA8ED841}" presName="text2" presStyleLbl="fgAcc2" presStyleIdx="3" presStyleCnt="4" custScaleY="54274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AA8F5D6-6B52-4D7D-B69C-AC156C0BADDB}" type="pres">
      <dgm:prSet presAssocID="{9AAB7484-4E8E-4044-A226-200ADA8ED841}" presName="hierChild3" presStyleCnt="0"/>
      <dgm:spPr/>
    </dgm:pt>
    <dgm:pt modelId="{996E81C4-1006-4D0E-9465-69A6D2572182}" type="pres">
      <dgm:prSet presAssocID="{4043EA90-6F68-44A0-9476-DF45E11E3D1E}" presName="Name17" presStyleLbl="parChTrans1D3" presStyleIdx="3" presStyleCnt="4"/>
      <dgm:spPr/>
      <dgm:t>
        <a:bodyPr/>
        <a:lstStyle/>
        <a:p>
          <a:endParaRPr lang="es-ES"/>
        </a:p>
      </dgm:t>
    </dgm:pt>
    <dgm:pt modelId="{E2F7FA3B-B953-4FB2-ACC0-E018D36B2ABD}" type="pres">
      <dgm:prSet presAssocID="{3D44FE90-B1F1-40C7-A6A4-5B2189AC22CD}" presName="hierRoot3" presStyleCnt="0"/>
      <dgm:spPr/>
    </dgm:pt>
    <dgm:pt modelId="{FA2B8A2F-D5DC-434E-AD6D-81EB64256643}" type="pres">
      <dgm:prSet presAssocID="{3D44FE90-B1F1-40C7-A6A4-5B2189AC22CD}" presName="composite3" presStyleCnt="0"/>
      <dgm:spPr/>
    </dgm:pt>
    <dgm:pt modelId="{AF6B0292-9EAA-4A2C-962C-EDF9BF715A29}" type="pres">
      <dgm:prSet presAssocID="{3D44FE90-B1F1-40C7-A6A4-5B2189AC22CD}" presName="background3" presStyleLbl="node3" presStyleIdx="3" presStyleCnt="4"/>
      <dgm:spPr/>
    </dgm:pt>
    <dgm:pt modelId="{C88FE920-DBF4-412D-813E-24C3C6F7951E}" type="pres">
      <dgm:prSet presAssocID="{3D44FE90-B1F1-40C7-A6A4-5B2189AC22CD}" presName="text3" presStyleLbl="fgAcc3" presStyleIdx="3" presStyleCnt="4" custScaleX="102426" custScaleY="11094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55C0239-C10F-49F7-869D-F25053FD5D5B}" type="pres">
      <dgm:prSet presAssocID="{3D44FE90-B1F1-40C7-A6A4-5B2189AC22CD}" presName="hierChild4" presStyleCnt="0"/>
      <dgm:spPr/>
    </dgm:pt>
  </dgm:ptLst>
  <dgm:cxnLst>
    <dgm:cxn modelId="{EC406544-BC77-4523-8517-93D99FE05604}" type="presOf" srcId="{8B454A16-CCAA-4388-AFCB-F1AFA407C6F7}" destId="{837A0D86-EB10-443C-ACA4-8AAF6BC6A21C}" srcOrd="0" destOrd="0" presId="urn:microsoft.com/office/officeart/2005/8/layout/hierarchy1"/>
    <dgm:cxn modelId="{0F976D3E-8F44-4AFF-943A-0BF12E6740F3}" type="presOf" srcId="{AC4E0915-BA0F-473A-BF99-EBFC8823A69E}" destId="{A89AB617-5EC9-4C5E-93ED-6366BDD7BFC2}" srcOrd="0" destOrd="0" presId="urn:microsoft.com/office/officeart/2005/8/layout/hierarchy1"/>
    <dgm:cxn modelId="{913281A8-4B3B-42CB-950E-70E29977297B}" srcId="{F6BACF4E-704E-4645-8F1C-32013BD0C3AC}" destId="{26433B34-0E7D-45B4-82E8-C4D8146A49E6}" srcOrd="0" destOrd="0" parTransId="{76B22D4D-9DE6-4075-B688-9A6F42478E4A}" sibTransId="{12D97357-E155-4E55-977C-A48EEF0F7BCF}"/>
    <dgm:cxn modelId="{E4F95175-E3E5-4CA2-8F9B-0458F747F061}" srcId="{F6BACF4E-704E-4645-8F1C-32013BD0C3AC}" destId="{8B454A16-CCAA-4388-AFCB-F1AFA407C6F7}" srcOrd="2" destOrd="0" parTransId="{52740797-D5AC-48C9-B940-04435EA1B954}" sibTransId="{FC28C491-4D2F-4EC2-948E-EDEC6728725B}"/>
    <dgm:cxn modelId="{DA6980FF-037D-41DB-BDD3-DD718097025A}" type="presOf" srcId="{26433B34-0E7D-45B4-82E8-C4D8146A49E6}" destId="{2B9DEEBB-E463-4C33-AE17-24EA34B3799C}" srcOrd="0" destOrd="0" presId="urn:microsoft.com/office/officeart/2005/8/layout/hierarchy1"/>
    <dgm:cxn modelId="{A52792CB-A405-4FED-B68A-549FD02D410B}" type="presOf" srcId="{D9806C4C-4EFB-4EE3-A99B-49DA45B3F07B}" destId="{A97CBED0-A720-4E1E-867F-5AB98DC01F3A}" srcOrd="0" destOrd="0" presId="urn:microsoft.com/office/officeart/2005/8/layout/hierarchy1"/>
    <dgm:cxn modelId="{93C37158-0B1B-405B-8D87-9AC3F4B45C11}" srcId="{F6BACF4E-704E-4645-8F1C-32013BD0C3AC}" destId="{88008A94-B8BA-4659-9ACD-8E3373CFA5C1}" srcOrd="1" destOrd="0" parTransId="{CE8AA04E-CB17-4457-B1F4-40AA1CDDBBFE}" sibTransId="{9117BDA2-E1AB-400C-93E2-596D90116CF4}"/>
    <dgm:cxn modelId="{66D6A4C0-147A-4AA8-9223-A67282F78658}" type="presOf" srcId="{F78AC6E8-D83D-48C7-ADB6-1F46F9088A73}" destId="{EBE0D729-61D2-474E-BA20-0FC938922D45}" srcOrd="0" destOrd="0" presId="urn:microsoft.com/office/officeart/2005/8/layout/hierarchy1"/>
    <dgm:cxn modelId="{51405D31-F800-42C9-8E7D-D4DF26742DC6}" srcId="{26433B34-0E7D-45B4-82E8-C4D8146A49E6}" destId="{22613177-A097-4F29-AFB9-7F8C46209B3F}" srcOrd="0" destOrd="0" parTransId="{AC4E0915-BA0F-473A-BF99-EBFC8823A69E}" sibTransId="{D04AB784-424B-4715-BD45-3DB6EFB418AF}"/>
    <dgm:cxn modelId="{B1BEF8D5-BA4E-47A4-8A3F-258A492C0C2D}" type="presOf" srcId="{4BCC1F8C-F287-4E8C-B45F-66E63DBB4186}" destId="{CF1475A0-E36D-486D-A671-216CFED39B70}" srcOrd="0" destOrd="0" presId="urn:microsoft.com/office/officeart/2005/8/layout/hierarchy1"/>
    <dgm:cxn modelId="{8C5E50FE-669A-4DD2-892B-805F0E4B2FBA}" type="presOf" srcId="{4043EA90-6F68-44A0-9476-DF45E11E3D1E}" destId="{996E81C4-1006-4D0E-9465-69A6D2572182}" srcOrd="0" destOrd="0" presId="urn:microsoft.com/office/officeart/2005/8/layout/hierarchy1"/>
    <dgm:cxn modelId="{D47BEB0B-5FFF-4B3C-9A0A-8E0B581D7848}" type="presOf" srcId="{52740797-D5AC-48C9-B940-04435EA1B954}" destId="{36275FFF-9E88-4849-ADA1-EEEC7015B51D}" srcOrd="0" destOrd="0" presId="urn:microsoft.com/office/officeart/2005/8/layout/hierarchy1"/>
    <dgm:cxn modelId="{EAE949B0-68DE-4018-9ED1-846FE0F23597}" type="presOf" srcId="{88008A94-B8BA-4659-9ACD-8E3373CFA5C1}" destId="{9465C259-4B8F-4AAA-8BBB-043ED75EB722}" srcOrd="0" destOrd="0" presId="urn:microsoft.com/office/officeart/2005/8/layout/hierarchy1"/>
    <dgm:cxn modelId="{59B0FD6C-DD6D-4CCD-9982-7A51F1A05731}" srcId="{8B454A16-CCAA-4388-AFCB-F1AFA407C6F7}" destId="{F819C082-4CF6-4B45-9B8D-07DAA3BB0502}" srcOrd="0" destOrd="0" parTransId="{4BCC1F8C-F287-4E8C-B45F-66E63DBB4186}" sibTransId="{558FC973-19C2-460C-BAEE-81C0CBB1D8E0}"/>
    <dgm:cxn modelId="{7F8119B3-355A-4A3E-BF5E-E971C5C0ECF9}" type="presOf" srcId="{F819C082-4CF6-4B45-9B8D-07DAA3BB0502}" destId="{5B093495-7179-4C74-A7E4-C0CD6644B97E}" srcOrd="0" destOrd="0" presId="urn:microsoft.com/office/officeart/2005/8/layout/hierarchy1"/>
    <dgm:cxn modelId="{D4FA34E7-0B32-4B9F-B1E1-6E55BB705402}" type="presOf" srcId="{F6BACF4E-704E-4645-8F1C-32013BD0C3AC}" destId="{D70CE13D-D2B5-4D39-BE65-A3383FE24CC3}" srcOrd="0" destOrd="0" presId="urn:microsoft.com/office/officeart/2005/8/layout/hierarchy1"/>
    <dgm:cxn modelId="{5AE4EF8D-ADC9-438D-84F1-53CC6DCC81A6}" type="presOf" srcId="{CE8AA04E-CB17-4457-B1F4-40AA1CDDBBFE}" destId="{55C3A96F-07C2-461F-8DDF-F544A10E5AEE}" srcOrd="0" destOrd="0" presId="urn:microsoft.com/office/officeart/2005/8/layout/hierarchy1"/>
    <dgm:cxn modelId="{9C2A1EA5-D28C-45AB-94D7-F4414A6CDB59}" type="presOf" srcId="{9AAB7484-4E8E-4044-A226-200ADA8ED841}" destId="{6C065AB5-D8D2-414C-8091-41C69868B5B2}" srcOrd="0" destOrd="0" presId="urn:microsoft.com/office/officeart/2005/8/layout/hierarchy1"/>
    <dgm:cxn modelId="{9781733F-A09D-4692-AD82-379713CDF1B3}" srcId="{9AAB7484-4E8E-4044-A226-200ADA8ED841}" destId="{3D44FE90-B1F1-40C7-A6A4-5B2189AC22CD}" srcOrd="0" destOrd="0" parTransId="{4043EA90-6F68-44A0-9476-DF45E11E3D1E}" sibTransId="{B6FD8B4A-A771-4604-86A8-8FEB9B3AB01C}"/>
    <dgm:cxn modelId="{29F88942-9EFD-454C-A6CE-CAB7A88099DF}" type="presOf" srcId="{76B22D4D-9DE6-4075-B688-9A6F42478E4A}" destId="{0EEA77E6-1204-477D-AB33-2EDA69C337E5}" srcOrd="0" destOrd="0" presId="urn:microsoft.com/office/officeart/2005/8/layout/hierarchy1"/>
    <dgm:cxn modelId="{EDA53BAF-11C4-4764-89B0-5D652C957AB2}" type="presOf" srcId="{3D44FE90-B1F1-40C7-A6A4-5B2189AC22CD}" destId="{C88FE920-DBF4-412D-813E-24C3C6F7951E}" srcOrd="0" destOrd="0" presId="urn:microsoft.com/office/officeart/2005/8/layout/hierarchy1"/>
    <dgm:cxn modelId="{DA43843A-031B-41DC-AE0C-15EDF68C903E}" srcId="{F6BACF4E-704E-4645-8F1C-32013BD0C3AC}" destId="{9AAB7484-4E8E-4044-A226-200ADA8ED841}" srcOrd="3" destOrd="0" parTransId="{8DB86731-6654-4B64-B303-33629213E6DE}" sibTransId="{BC0A8A94-8EFF-4F71-94E9-226E1817BD1A}"/>
    <dgm:cxn modelId="{5C023BB8-9E17-4188-A091-C1BABB12929F}" type="presOf" srcId="{22613177-A097-4F29-AFB9-7F8C46209B3F}" destId="{593F0C86-D0B2-49EB-9E5C-807560888DE2}" srcOrd="0" destOrd="0" presId="urn:microsoft.com/office/officeart/2005/8/layout/hierarchy1"/>
    <dgm:cxn modelId="{8441CD25-9BE0-4C68-9311-2E6CFA797038}" type="presOf" srcId="{3D9B8F11-3937-4987-ADC2-7ABA17CD0642}" destId="{AA362140-3593-4CBE-9E00-820DB84F39A1}" srcOrd="0" destOrd="0" presId="urn:microsoft.com/office/officeart/2005/8/layout/hierarchy1"/>
    <dgm:cxn modelId="{8BB2FAA1-994A-425B-9169-9F6498C89EB4}" srcId="{88008A94-B8BA-4659-9ACD-8E3373CFA5C1}" destId="{D9806C4C-4EFB-4EE3-A99B-49DA45B3F07B}" srcOrd="0" destOrd="0" parTransId="{F78AC6E8-D83D-48C7-ADB6-1F46F9088A73}" sibTransId="{51A50297-70CC-4064-A7AC-FA96A2ED3F56}"/>
    <dgm:cxn modelId="{DE070B50-D6CF-42CB-A1A0-8F6AC4A7318B}" srcId="{3D9B8F11-3937-4987-ADC2-7ABA17CD0642}" destId="{F6BACF4E-704E-4645-8F1C-32013BD0C3AC}" srcOrd="0" destOrd="0" parTransId="{A158249F-A551-4F26-A17F-AAACD348211D}" sibTransId="{39F6B3A6-3652-4365-A72C-503382E4EB89}"/>
    <dgm:cxn modelId="{9E560ACF-F233-4103-9550-955939E497CD}" type="presOf" srcId="{8DB86731-6654-4B64-B303-33629213E6DE}" destId="{F0998299-D828-4E1F-BC1D-28C334FF3F0E}" srcOrd="0" destOrd="0" presId="urn:microsoft.com/office/officeart/2005/8/layout/hierarchy1"/>
    <dgm:cxn modelId="{59D9FD32-15B2-4F76-9E77-AE5C86309602}" type="presParOf" srcId="{AA362140-3593-4CBE-9E00-820DB84F39A1}" destId="{68B1B4B9-EBB9-452D-9425-5483BC952DDA}" srcOrd="0" destOrd="0" presId="urn:microsoft.com/office/officeart/2005/8/layout/hierarchy1"/>
    <dgm:cxn modelId="{4FAD3892-3C64-41CC-A340-019F8652E80B}" type="presParOf" srcId="{68B1B4B9-EBB9-452D-9425-5483BC952DDA}" destId="{8FFADA7F-8B0F-486E-B8DA-5A11C2C37D17}" srcOrd="0" destOrd="0" presId="urn:microsoft.com/office/officeart/2005/8/layout/hierarchy1"/>
    <dgm:cxn modelId="{97A2D369-2379-4D24-B0B8-C65FD806C055}" type="presParOf" srcId="{8FFADA7F-8B0F-486E-B8DA-5A11C2C37D17}" destId="{55E29F61-7B57-4D99-A242-B96FE09599A3}" srcOrd="0" destOrd="0" presId="urn:microsoft.com/office/officeart/2005/8/layout/hierarchy1"/>
    <dgm:cxn modelId="{03A549B7-54C8-4DFA-BC93-5A7B64725FEE}" type="presParOf" srcId="{8FFADA7F-8B0F-486E-B8DA-5A11C2C37D17}" destId="{D70CE13D-D2B5-4D39-BE65-A3383FE24CC3}" srcOrd="1" destOrd="0" presId="urn:microsoft.com/office/officeart/2005/8/layout/hierarchy1"/>
    <dgm:cxn modelId="{D1F16D3E-569D-4AB4-92F0-070E48639037}" type="presParOf" srcId="{68B1B4B9-EBB9-452D-9425-5483BC952DDA}" destId="{11D81BDF-4DE5-4D49-80C0-82FC52A46280}" srcOrd="1" destOrd="0" presId="urn:microsoft.com/office/officeart/2005/8/layout/hierarchy1"/>
    <dgm:cxn modelId="{935FD995-50FB-4BCC-A840-25221F84A9F1}" type="presParOf" srcId="{11D81BDF-4DE5-4D49-80C0-82FC52A46280}" destId="{0EEA77E6-1204-477D-AB33-2EDA69C337E5}" srcOrd="0" destOrd="0" presId="urn:microsoft.com/office/officeart/2005/8/layout/hierarchy1"/>
    <dgm:cxn modelId="{7461DFC8-1F0F-4414-8D6C-8C205D9653D9}" type="presParOf" srcId="{11D81BDF-4DE5-4D49-80C0-82FC52A46280}" destId="{9CE5D6E6-18B5-4EC6-BDBA-F3F0AAAFD10A}" srcOrd="1" destOrd="0" presId="urn:microsoft.com/office/officeart/2005/8/layout/hierarchy1"/>
    <dgm:cxn modelId="{C33543FD-CCAE-4B58-A53D-095B87DE1F7B}" type="presParOf" srcId="{9CE5D6E6-18B5-4EC6-BDBA-F3F0AAAFD10A}" destId="{197B4AF4-4A8A-409C-B73B-A3372CAE105B}" srcOrd="0" destOrd="0" presId="urn:microsoft.com/office/officeart/2005/8/layout/hierarchy1"/>
    <dgm:cxn modelId="{F9ADFC1E-5606-4A9F-9E52-941B88C4C628}" type="presParOf" srcId="{197B4AF4-4A8A-409C-B73B-A3372CAE105B}" destId="{4851AB47-0A5B-486E-B83B-71D266D33509}" srcOrd="0" destOrd="0" presId="urn:microsoft.com/office/officeart/2005/8/layout/hierarchy1"/>
    <dgm:cxn modelId="{4DA304C1-8863-4A7E-A353-52070E2CC13E}" type="presParOf" srcId="{197B4AF4-4A8A-409C-B73B-A3372CAE105B}" destId="{2B9DEEBB-E463-4C33-AE17-24EA34B3799C}" srcOrd="1" destOrd="0" presId="urn:microsoft.com/office/officeart/2005/8/layout/hierarchy1"/>
    <dgm:cxn modelId="{64A4244D-4021-4ABD-967C-99164743F690}" type="presParOf" srcId="{9CE5D6E6-18B5-4EC6-BDBA-F3F0AAAFD10A}" destId="{39FCE16E-984A-48DE-B426-73C8B912290F}" srcOrd="1" destOrd="0" presId="urn:microsoft.com/office/officeart/2005/8/layout/hierarchy1"/>
    <dgm:cxn modelId="{255594E8-18C4-4AC2-A196-F7CEF4E20371}" type="presParOf" srcId="{39FCE16E-984A-48DE-B426-73C8B912290F}" destId="{A89AB617-5EC9-4C5E-93ED-6366BDD7BFC2}" srcOrd="0" destOrd="0" presId="urn:microsoft.com/office/officeart/2005/8/layout/hierarchy1"/>
    <dgm:cxn modelId="{1C34390A-50CA-4D36-8ED0-8EC15B422A06}" type="presParOf" srcId="{39FCE16E-984A-48DE-B426-73C8B912290F}" destId="{EC9A8C59-67D2-4E62-AD01-B1808AC1FD2A}" srcOrd="1" destOrd="0" presId="urn:microsoft.com/office/officeart/2005/8/layout/hierarchy1"/>
    <dgm:cxn modelId="{036247D3-3825-450D-9ABF-AE959D32BDAD}" type="presParOf" srcId="{EC9A8C59-67D2-4E62-AD01-B1808AC1FD2A}" destId="{7F7EC9D6-2D7A-4722-9537-22CE61FABA53}" srcOrd="0" destOrd="0" presId="urn:microsoft.com/office/officeart/2005/8/layout/hierarchy1"/>
    <dgm:cxn modelId="{965ADEA7-EAE1-43B5-810E-34F76AB2181F}" type="presParOf" srcId="{7F7EC9D6-2D7A-4722-9537-22CE61FABA53}" destId="{F4E2D0E7-8AB0-4321-8082-04AC0D560648}" srcOrd="0" destOrd="0" presId="urn:microsoft.com/office/officeart/2005/8/layout/hierarchy1"/>
    <dgm:cxn modelId="{06359EA4-76E2-4C0B-ACC4-515775CB8B4A}" type="presParOf" srcId="{7F7EC9D6-2D7A-4722-9537-22CE61FABA53}" destId="{593F0C86-D0B2-49EB-9E5C-807560888DE2}" srcOrd="1" destOrd="0" presId="urn:microsoft.com/office/officeart/2005/8/layout/hierarchy1"/>
    <dgm:cxn modelId="{653360D7-FF48-4534-AC26-424B11204EAC}" type="presParOf" srcId="{EC9A8C59-67D2-4E62-AD01-B1808AC1FD2A}" destId="{37B13ECD-7CB1-4805-BFCD-764AE71544BB}" srcOrd="1" destOrd="0" presId="urn:microsoft.com/office/officeart/2005/8/layout/hierarchy1"/>
    <dgm:cxn modelId="{914C3DD3-17C1-4100-9FA1-0D967F57DDBD}" type="presParOf" srcId="{11D81BDF-4DE5-4D49-80C0-82FC52A46280}" destId="{55C3A96F-07C2-461F-8DDF-F544A10E5AEE}" srcOrd="2" destOrd="0" presId="urn:microsoft.com/office/officeart/2005/8/layout/hierarchy1"/>
    <dgm:cxn modelId="{758D2B5A-476F-46C6-B7B5-A84EF6D624E0}" type="presParOf" srcId="{11D81BDF-4DE5-4D49-80C0-82FC52A46280}" destId="{E96FA197-4CBD-498B-924B-729FA56E8042}" srcOrd="3" destOrd="0" presId="urn:microsoft.com/office/officeart/2005/8/layout/hierarchy1"/>
    <dgm:cxn modelId="{F4E9E4F5-6DD9-4FEA-8FB9-365CCE806453}" type="presParOf" srcId="{E96FA197-4CBD-498B-924B-729FA56E8042}" destId="{98A74B7F-B9EE-49A0-8FFF-9A8BB3029CE6}" srcOrd="0" destOrd="0" presId="urn:microsoft.com/office/officeart/2005/8/layout/hierarchy1"/>
    <dgm:cxn modelId="{CCAF6852-98B4-4F83-80AF-8FFCE6D8A8AC}" type="presParOf" srcId="{98A74B7F-B9EE-49A0-8FFF-9A8BB3029CE6}" destId="{27645210-B8A7-42E0-A381-F890FB5B8A87}" srcOrd="0" destOrd="0" presId="urn:microsoft.com/office/officeart/2005/8/layout/hierarchy1"/>
    <dgm:cxn modelId="{63000C24-AC94-4856-8BD8-3E981EB89E0B}" type="presParOf" srcId="{98A74B7F-B9EE-49A0-8FFF-9A8BB3029CE6}" destId="{9465C259-4B8F-4AAA-8BBB-043ED75EB722}" srcOrd="1" destOrd="0" presId="urn:microsoft.com/office/officeart/2005/8/layout/hierarchy1"/>
    <dgm:cxn modelId="{763CE5FF-7CFB-4CA8-B084-09F2908A72F8}" type="presParOf" srcId="{E96FA197-4CBD-498B-924B-729FA56E8042}" destId="{503603E2-5FC6-4B54-AD02-F74E7C7BC6EE}" srcOrd="1" destOrd="0" presId="urn:microsoft.com/office/officeart/2005/8/layout/hierarchy1"/>
    <dgm:cxn modelId="{C1E198B1-92DB-4824-A394-A472566AC5A8}" type="presParOf" srcId="{503603E2-5FC6-4B54-AD02-F74E7C7BC6EE}" destId="{EBE0D729-61D2-474E-BA20-0FC938922D45}" srcOrd="0" destOrd="0" presId="urn:microsoft.com/office/officeart/2005/8/layout/hierarchy1"/>
    <dgm:cxn modelId="{3A6DF116-FEB9-4388-BECD-47AB75FA5736}" type="presParOf" srcId="{503603E2-5FC6-4B54-AD02-F74E7C7BC6EE}" destId="{77C5AA37-D805-4188-94A7-0002D0E4E484}" srcOrd="1" destOrd="0" presId="urn:microsoft.com/office/officeart/2005/8/layout/hierarchy1"/>
    <dgm:cxn modelId="{CDB3BE65-115F-4137-9C95-C137AFF8C830}" type="presParOf" srcId="{77C5AA37-D805-4188-94A7-0002D0E4E484}" destId="{3E70467A-7FB1-4FBB-A138-428A82B8F93B}" srcOrd="0" destOrd="0" presId="urn:microsoft.com/office/officeart/2005/8/layout/hierarchy1"/>
    <dgm:cxn modelId="{D5F37DE0-22D9-4D09-A860-6ADA2238715D}" type="presParOf" srcId="{3E70467A-7FB1-4FBB-A138-428A82B8F93B}" destId="{1AD9BC96-D0CF-49CC-AA6D-B61495107045}" srcOrd="0" destOrd="0" presId="urn:microsoft.com/office/officeart/2005/8/layout/hierarchy1"/>
    <dgm:cxn modelId="{C58BF9E6-4190-4D47-B5C6-6031171F6E46}" type="presParOf" srcId="{3E70467A-7FB1-4FBB-A138-428A82B8F93B}" destId="{A97CBED0-A720-4E1E-867F-5AB98DC01F3A}" srcOrd="1" destOrd="0" presId="urn:microsoft.com/office/officeart/2005/8/layout/hierarchy1"/>
    <dgm:cxn modelId="{DB78EE45-1240-4BB1-99BB-2627CFE2DCC2}" type="presParOf" srcId="{77C5AA37-D805-4188-94A7-0002D0E4E484}" destId="{0DA959E3-73D6-4A4E-88CA-BDD935278DFF}" srcOrd="1" destOrd="0" presId="urn:microsoft.com/office/officeart/2005/8/layout/hierarchy1"/>
    <dgm:cxn modelId="{9AFF4816-A9DA-4B62-90B3-F482CC1E7136}" type="presParOf" srcId="{11D81BDF-4DE5-4D49-80C0-82FC52A46280}" destId="{36275FFF-9E88-4849-ADA1-EEEC7015B51D}" srcOrd="4" destOrd="0" presId="urn:microsoft.com/office/officeart/2005/8/layout/hierarchy1"/>
    <dgm:cxn modelId="{9A699BFE-4DB8-480E-A516-C0CC4BBA9563}" type="presParOf" srcId="{11D81BDF-4DE5-4D49-80C0-82FC52A46280}" destId="{CF213A3A-2EDB-461B-8522-C46C297DAC78}" srcOrd="5" destOrd="0" presId="urn:microsoft.com/office/officeart/2005/8/layout/hierarchy1"/>
    <dgm:cxn modelId="{FFD15C32-2003-4402-B593-4FA89E25F819}" type="presParOf" srcId="{CF213A3A-2EDB-461B-8522-C46C297DAC78}" destId="{35FD27A6-A4CE-4487-94C2-AFCE4B6DDAED}" srcOrd="0" destOrd="0" presId="urn:microsoft.com/office/officeart/2005/8/layout/hierarchy1"/>
    <dgm:cxn modelId="{110B21ED-6E8F-4328-AA75-22167A80C030}" type="presParOf" srcId="{35FD27A6-A4CE-4487-94C2-AFCE4B6DDAED}" destId="{C7ECDF82-3743-4EE0-9662-CDF1BE57A855}" srcOrd="0" destOrd="0" presId="urn:microsoft.com/office/officeart/2005/8/layout/hierarchy1"/>
    <dgm:cxn modelId="{D851FC05-6AD4-4567-B514-8CDEA6277B82}" type="presParOf" srcId="{35FD27A6-A4CE-4487-94C2-AFCE4B6DDAED}" destId="{837A0D86-EB10-443C-ACA4-8AAF6BC6A21C}" srcOrd="1" destOrd="0" presId="urn:microsoft.com/office/officeart/2005/8/layout/hierarchy1"/>
    <dgm:cxn modelId="{65B6DD81-E677-4FA5-AC3A-4185DE6BD905}" type="presParOf" srcId="{CF213A3A-2EDB-461B-8522-C46C297DAC78}" destId="{5168B0FA-8A2A-459F-B6AC-F9F332384F93}" srcOrd="1" destOrd="0" presId="urn:microsoft.com/office/officeart/2005/8/layout/hierarchy1"/>
    <dgm:cxn modelId="{92F0E295-3E3C-4336-8433-C9E1C73A8066}" type="presParOf" srcId="{5168B0FA-8A2A-459F-B6AC-F9F332384F93}" destId="{CF1475A0-E36D-486D-A671-216CFED39B70}" srcOrd="0" destOrd="0" presId="urn:microsoft.com/office/officeart/2005/8/layout/hierarchy1"/>
    <dgm:cxn modelId="{61B36290-E04E-4C20-8E21-06A1DB1592C0}" type="presParOf" srcId="{5168B0FA-8A2A-459F-B6AC-F9F332384F93}" destId="{93E15CCE-FE77-495C-89DC-5E1F8FE56D4D}" srcOrd="1" destOrd="0" presId="urn:microsoft.com/office/officeart/2005/8/layout/hierarchy1"/>
    <dgm:cxn modelId="{82BBD2D1-3E2E-41DF-92FB-71905F366BCE}" type="presParOf" srcId="{93E15CCE-FE77-495C-89DC-5E1F8FE56D4D}" destId="{D78FFA93-DAD2-41D7-8DEA-DBA59181D7E2}" srcOrd="0" destOrd="0" presId="urn:microsoft.com/office/officeart/2005/8/layout/hierarchy1"/>
    <dgm:cxn modelId="{20B04531-02BB-43C6-81F1-B37B923086D5}" type="presParOf" srcId="{D78FFA93-DAD2-41D7-8DEA-DBA59181D7E2}" destId="{A18E5A26-35DA-4180-94E2-C30529DFDB14}" srcOrd="0" destOrd="0" presId="urn:microsoft.com/office/officeart/2005/8/layout/hierarchy1"/>
    <dgm:cxn modelId="{D1B7883E-1A2A-48BA-99F6-5B2C9ADD70BA}" type="presParOf" srcId="{D78FFA93-DAD2-41D7-8DEA-DBA59181D7E2}" destId="{5B093495-7179-4C74-A7E4-C0CD6644B97E}" srcOrd="1" destOrd="0" presId="urn:microsoft.com/office/officeart/2005/8/layout/hierarchy1"/>
    <dgm:cxn modelId="{B0A831C1-B8B6-4F74-90A6-A5D74CA56935}" type="presParOf" srcId="{93E15CCE-FE77-495C-89DC-5E1F8FE56D4D}" destId="{965395AE-A5BF-4F28-A828-5F219E98AE1A}" srcOrd="1" destOrd="0" presId="urn:microsoft.com/office/officeart/2005/8/layout/hierarchy1"/>
    <dgm:cxn modelId="{02D2F4DD-3837-4BC8-AA31-39D944A036E1}" type="presParOf" srcId="{11D81BDF-4DE5-4D49-80C0-82FC52A46280}" destId="{F0998299-D828-4E1F-BC1D-28C334FF3F0E}" srcOrd="6" destOrd="0" presId="urn:microsoft.com/office/officeart/2005/8/layout/hierarchy1"/>
    <dgm:cxn modelId="{62882A5E-44EA-4E24-93E7-FD3E51E1BBA0}" type="presParOf" srcId="{11D81BDF-4DE5-4D49-80C0-82FC52A46280}" destId="{2EB51FF0-F974-4BB2-A82C-706ED8EF82E7}" srcOrd="7" destOrd="0" presId="urn:microsoft.com/office/officeart/2005/8/layout/hierarchy1"/>
    <dgm:cxn modelId="{E52BCEDC-63F3-4A46-9CFC-72BA8DA08342}" type="presParOf" srcId="{2EB51FF0-F974-4BB2-A82C-706ED8EF82E7}" destId="{0120922A-CA40-47F0-ADEB-FC4FC8902BD3}" srcOrd="0" destOrd="0" presId="urn:microsoft.com/office/officeart/2005/8/layout/hierarchy1"/>
    <dgm:cxn modelId="{74E3AA7F-D311-4181-8EB0-1CA2EB20FD64}" type="presParOf" srcId="{0120922A-CA40-47F0-ADEB-FC4FC8902BD3}" destId="{32E81063-DAF1-47B0-B846-15A66FD553E8}" srcOrd="0" destOrd="0" presId="urn:microsoft.com/office/officeart/2005/8/layout/hierarchy1"/>
    <dgm:cxn modelId="{98A24632-8FD0-4BF0-BF5C-9BF07B8C531B}" type="presParOf" srcId="{0120922A-CA40-47F0-ADEB-FC4FC8902BD3}" destId="{6C065AB5-D8D2-414C-8091-41C69868B5B2}" srcOrd="1" destOrd="0" presId="urn:microsoft.com/office/officeart/2005/8/layout/hierarchy1"/>
    <dgm:cxn modelId="{697739FD-7C79-4B92-B2E0-FB67246CB5D6}" type="presParOf" srcId="{2EB51FF0-F974-4BB2-A82C-706ED8EF82E7}" destId="{6AA8F5D6-6B52-4D7D-B69C-AC156C0BADDB}" srcOrd="1" destOrd="0" presId="urn:microsoft.com/office/officeart/2005/8/layout/hierarchy1"/>
    <dgm:cxn modelId="{A7208C12-647F-4E17-BA64-970D36649321}" type="presParOf" srcId="{6AA8F5D6-6B52-4D7D-B69C-AC156C0BADDB}" destId="{996E81C4-1006-4D0E-9465-69A6D2572182}" srcOrd="0" destOrd="0" presId="urn:microsoft.com/office/officeart/2005/8/layout/hierarchy1"/>
    <dgm:cxn modelId="{28962AB2-892B-412E-A2D9-45D1F24DBCF3}" type="presParOf" srcId="{6AA8F5D6-6B52-4D7D-B69C-AC156C0BADDB}" destId="{E2F7FA3B-B953-4FB2-ACC0-E018D36B2ABD}" srcOrd="1" destOrd="0" presId="urn:microsoft.com/office/officeart/2005/8/layout/hierarchy1"/>
    <dgm:cxn modelId="{326C00AC-479E-4903-90AA-CAA1CA8979FB}" type="presParOf" srcId="{E2F7FA3B-B953-4FB2-ACC0-E018D36B2ABD}" destId="{FA2B8A2F-D5DC-434E-AD6D-81EB64256643}" srcOrd="0" destOrd="0" presId="urn:microsoft.com/office/officeart/2005/8/layout/hierarchy1"/>
    <dgm:cxn modelId="{7B48901F-AF9F-42DF-B6CB-914784062EF7}" type="presParOf" srcId="{FA2B8A2F-D5DC-434E-AD6D-81EB64256643}" destId="{AF6B0292-9EAA-4A2C-962C-EDF9BF715A29}" srcOrd="0" destOrd="0" presId="urn:microsoft.com/office/officeart/2005/8/layout/hierarchy1"/>
    <dgm:cxn modelId="{79874CCF-2EDC-4DC3-9976-57E184D636A3}" type="presParOf" srcId="{FA2B8A2F-D5DC-434E-AD6D-81EB64256643}" destId="{C88FE920-DBF4-412D-813E-24C3C6F7951E}" srcOrd="1" destOrd="0" presId="urn:microsoft.com/office/officeart/2005/8/layout/hierarchy1"/>
    <dgm:cxn modelId="{3F776300-C46B-4A65-BCB3-8EBD687F0CD5}" type="presParOf" srcId="{E2F7FA3B-B953-4FB2-ACC0-E018D36B2ABD}" destId="{355C0239-C10F-49F7-869D-F25053FD5D5B}" srcOrd="1" destOrd="0" presId="urn:microsoft.com/office/officeart/2005/8/layout/hierarchy1"/>
  </dgm:cxnLst>
  <dgm:bg/>
  <dgm:whole/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1D055660-4C9F-4EAF-8ACD-E1391611225C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63E7062F-F6BC-400D-BF26-249A8B5CC435}">
      <dgm:prSet phldrT="[Texto]" custT="1"/>
      <dgm:spPr>
        <a:solidFill>
          <a:srgbClr val="ECB8E1"/>
        </a:solidFill>
      </dgm:spPr>
      <dgm:t>
        <a:bodyPr/>
        <a:lstStyle/>
        <a:p>
          <a:r>
            <a:rPr lang="es-ES" sz="1600" b="0" dirty="0" smtClean="0">
              <a:solidFill>
                <a:schemeClr val="tx1">
                  <a:lumMod val="95000"/>
                  <a:lumOff val="5000"/>
                </a:schemeClr>
              </a:solidFill>
            </a:rPr>
            <a:t>Carbohidratos naturales</a:t>
          </a:r>
          <a:endParaRPr lang="es-ES" sz="1600" b="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90BA2757-82A2-4B6B-9115-A506AA724276}" type="parTrans" cxnId="{80F605B2-AC52-48D6-8FCA-A830F2B59BEA}">
      <dgm:prSet/>
      <dgm:spPr/>
      <dgm:t>
        <a:bodyPr/>
        <a:lstStyle/>
        <a:p>
          <a:endParaRPr lang="es-ES"/>
        </a:p>
      </dgm:t>
    </dgm:pt>
    <dgm:pt modelId="{D3399ABA-0354-404B-88A9-9C58CBBB8496}" type="sibTrans" cxnId="{80F605B2-AC52-48D6-8FCA-A830F2B59BEA}">
      <dgm:prSet/>
      <dgm:spPr/>
      <dgm:t>
        <a:bodyPr/>
        <a:lstStyle/>
        <a:p>
          <a:endParaRPr lang="es-ES"/>
        </a:p>
      </dgm:t>
    </dgm:pt>
    <dgm:pt modelId="{7D707409-836E-4EDF-ADFA-1305E300A369}">
      <dgm:prSet phldrT="[Texto]" custT="1"/>
      <dgm:spPr>
        <a:solidFill>
          <a:srgbClr val="ECB8E1"/>
        </a:solidFill>
      </dgm:spPr>
      <dgm:t>
        <a:bodyPr/>
        <a:lstStyle/>
        <a:p>
          <a:r>
            <a:rPr lang="es-ES" sz="1600" b="0" dirty="0" smtClean="0">
              <a:solidFill>
                <a:schemeClr val="tx1">
                  <a:lumMod val="95000"/>
                  <a:lumOff val="5000"/>
                </a:schemeClr>
              </a:solidFill>
            </a:rPr>
            <a:t>Presentes en algas marinas rojas (</a:t>
          </a:r>
          <a:r>
            <a:rPr lang="es-ES" sz="1600" b="0" i="1" dirty="0" err="1" smtClean="0">
              <a:solidFill>
                <a:schemeClr val="tx1">
                  <a:lumMod val="95000"/>
                  <a:lumOff val="5000"/>
                </a:schemeClr>
              </a:solidFill>
            </a:rPr>
            <a:t>Rhodophyceas</a:t>
          </a:r>
          <a:r>
            <a:rPr lang="es-ES" sz="1600" b="0" dirty="0" smtClean="0">
              <a:solidFill>
                <a:schemeClr val="tx1">
                  <a:lumMod val="95000"/>
                  <a:lumOff val="5000"/>
                </a:schemeClr>
              </a:solidFill>
            </a:rPr>
            <a:t>)</a:t>
          </a:r>
          <a:endParaRPr lang="es-ES" sz="1600" b="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AEAFDFB3-DBAC-4C9D-BECB-858FBE3E1A27}" type="parTrans" cxnId="{ED979F00-C22A-45B7-8FFC-A7F848F5F0FA}">
      <dgm:prSet/>
      <dgm:spPr/>
      <dgm:t>
        <a:bodyPr/>
        <a:lstStyle/>
        <a:p>
          <a:endParaRPr lang="es-ES"/>
        </a:p>
      </dgm:t>
    </dgm:pt>
    <dgm:pt modelId="{8AE951BE-7D64-492F-AE04-A4AF5924C1BF}" type="sibTrans" cxnId="{ED979F00-C22A-45B7-8FFC-A7F848F5F0FA}">
      <dgm:prSet/>
      <dgm:spPr/>
      <dgm:t>
        <a:bodyPr/>
        <a:lstStyle/>
        <a:p>
          <a:endParaRPr lang="es-ES"/>
        </a:p>
      </dgm:t>
    </dgm:pt>
    <dgm:pt modelId="{AA8B81C4-B850-40AF-8DF0-C78993EEEC8F}">
      <dgm:prSet phldrT="[Texto]" custT="1"/>
      <dgm:spPr>
        <a:solidFill>
          <a:srgbClr val="ECB8E1"/>
        </a:solidFill>
      </dgm:spPr>
      <dgm:t>
        <a:bodyPr/>
        <a:lstStyle/>
        <a:p>
          <a:r>
            <a:rPr lang="es-ES" sz="1600" b="0" dirty="0" smtClean="0">
              <a:solidFill>
                <a:schemeClr val="tx1">
                  <a:lumMod val="95000"/>
                  <a:lumOff val="5000"/>
                </a:schemeClr>
              </a:solidFill>
            </a:rPr>
            <a:t>Agente </a:t>
          </a:r>
          <a:r>
            <a:rPr lang="es-ES" sz="1600" b="0" dirty="0" err="1" smtClean="0">
              <a:solidFill>
                <a:schemeClr val="tx1">
                  <a:lumMod val="95000"/>
                  <a:lumOff val="5000"/>
                </a:schemeClr>
              </a:solidFill>
            </a:rPr>
            <a:t>gelificante</a:t>
          </a:r>
          <a:r>
            <a:rPr lang="es-ES" sz="1600" b="0" dirty="0" smtClean="0">
              <a:solidFill>
                <a:schemeClr val="tx1">
                  <a:lumMod val="95000"/>
                  <a:lumOff val="5000"/>
                </a:schemeClr>
              </a:solidFill>
            </a:rPr>
            <a:t>, </a:t>
          </a:r>
          <a:r>
            <a:rPr lang="es-ES" sz="1600" b="0" dirty="0" err="1" smtClean="0">
              <a:solidFill>
                <a:schemeClr val="tx1">
                  <a:lumMod val="95000"/>
                  <a:lumOff val="5000"/>
                </a:schemeClr>
              </a:solidFill>
            </a:rPr>
            <a:t>esp</a:t>
          </a:r>
          <a:r>
            <a:rPr lang="es-ES" sz="1600" b="0" dirty="0" smtClean="0">
              <a:solidFill>
                <a:schemeClr val="tx1">
                  <a:lumMod val="95000"/>
                  <a:lumOff val="5000"/>
                </a:schemeClr>
              </a:solidFill>
            </a:rPr>
            <a:t>, </a:t>
          </a:r>
          <a:r>
            <a:rPr lang="es-ES" sz="1600" b="0" dirty="0" err="1" smtClean="0">
              <a:solidFill>
                <a:schemeClr val="tx1">
                  <a:lumMod val="95000"/>
                  <a:lumOff val="5000"/>
                </a:schemeClr>
              </a:solidFill>
            </a:rPr>
            <a:t>estab</a:t>
          </a:r>
          <a:r>
            <a:rPr lang="es-ES" sz="1600" b="0" dirty="0" smtClean="0">
              <a:solidFill>
                <a:schemeClr val="tx1">
                  <a:lumMod val="95000"/>
                  <a:lumOff val="5000"/>
                </a:schemeClr>
              </a:solidFill>
            </a:rPr>
            <a:t>.</a:t>
          </a:r>
          <a:endParaRPr lang="es-ES" sz="1600" b="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07CB9773-2396-4090-AE5C-323AC2215269}" type="parTrans" cxnId="{C62702E0-5FD0-47A6-A34D-23581DF55E4E}">
      <dgm:prSet/>
      <dgm:spPr/>
      <dgm:t>
        <a:bodyPr/>
        <a:lstStyle/>
        <a:p>
          <a:endParaRPr lang="es-ES"/>
        </a:p>
      </dgm:t>
    </dgm:pt>
    <dgm:pt modelId="{37A159DB-FAF3-4702-8B6A-D032882D596E}" type="sibTrans" cxnId="{C62702E0-5FD0-47A6-A34D-23581DF55E4E}">
      <dgm:prSet/>
      <dgm:spPr/>
      <dgm:t>
        <a:bodyPr/>
        <a:lstStyle/>
        <a:p>
          <a:endParaRPr lang="es-ES"/>
        </a:p>
      </dgm:t>
    </dgm:pt>
    <dgm:pt modelId="{57FD0452-20D9-4A0C-8E90-B4065D7534B7}">
      <dgm:prSet phldrT="[Texto]"/>
      <dgm:spPr/>
      <dgm:t>
        <a:bodyPr/>
        <a:lstStyle/>
        <a:p>
          <a:pPr algn="ctr"/>
          <a:r>
            <a:rPr lang="es-ES" b="1" dirty="0" smtClean="0">
              <a:solidFill>
                <a:schemeClr val="tx1"/>
              </a:solidFill>
            </a:rPr>
            <a:t>CARRAGENINA</a:t>
          </a:r>
          <a:endParaRPr lang="es-ES" b="1" dirty="0">
            <a:solidFill>
              <a:schemeClr val="tx1"/>
            </a:solidFill>
          </a:endParaRPr>
        </a:p>
      </dgm:t>
    </dgm:pt>
    <dgm:pt modelId="{4FEF3A62-BC68-4AB8-A88C-9B0BE3160097}" type="parTrans" cxnId="{A12EFDA6-24C5-4E47-B72A-0941B7532C1E}">
      <dgm:prSet/>
      <dgm:spPr/>
      <dgm:t>
        <a:bodyPr/>
        <a:lstStyle/>
        <a:p>
          <a:endParaRPr lang="es-ES"/>
        </a:p>
      </dgm:t>
    </dgm:pt>
    <dgm:pt modelId="{244C3E33-27EA-4DA6-B12E-3ACFC27E7D1C}" type="sibTrans" cxnId="{A12EFDA6-24C5-4E47-B72A-0941B7532C1E}">
      <dgm:prSet/>
      <dgm:spPr/>
      <dgm:t>
        <a:bodyPr/>
        <a:lstStyle/>
        <a:p>
          <a:endParaRPr lang="es-ES"/>
        </a:p>
      </dgm:t>
    </dgm:pt>
    <dgm:pt modelId="{9C1DF5FA-4B7E-45FF-8C4E-1CD717F4DD5F}">
      <dgm:prSet phldrT="[Texto]" custT="1"/>
      <dgm:spPr>
        <a:solidFill>
          <a:srgbClr val="ECB8E1"/>
        </a:solidFill>
      </dgm:spPr>
      <dgm:t>
        <a:bodyPr/>
        <a:lstStyle/>
        <a:p>
          <a:endParaRPr lang="es-ES" sz="1600" b="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0D2F04D1-4C6C-48FF-A3A3-2B8169473300}" type="parTrans" cxnId="{DC3BE77B-E7A4-45E4-A7E8-AF9446C09F8F}">
      <dgm:prSet/>
      <dgm:spPr/>
      <dgm:t>
        <a:bodyPr/>
        <a:lstStyle/>
        <a:p>
          <a:endParaRPr lang="es-ES"/>
        </a:p>
      </dgm:t>
    </dgm:pt>
    <dgm:pt modelId="{70CA83B9-2B84-4BA9-BB4A-4ED793CF7CC9}" type="sibTrans" cxnId="{DC3BE77B-E7A4-45E4-A7E8-AF9446C09F8F}">
      <dgm:prSet/>
      <dgm:spPr/>
      <dgm:t>
        <a:bodyPr/>
        <a:lstStyle/>
        <a:p>
          <a:endParaRPr lang="es-ES"/>
        </a:p>
      </dgm:t>
    </dgm:pt>
    <dgm:pt modelId="{ED120219-9FE3-48D3-8088-D04C1C3BBCB6}">
      <dgm:prSet phldrT="[Texto]" custT="1"/>
      <dgm:spPr>
        <a:solidFill>
          <a:srgbClr val="ECB8E1"/>
        </a:solidFill>
      </dgm:spPr>
      <dgm:t>
        <a:bodyPr/>
        <a:lstStyle/>
        <a:p>
          <a:endParaRPr lang="es-ES" sz="1600" b="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5BF56837-5253-4563-865F-8203AE2C480D}" type="parTrans" cxnId="{AB74A762-D3C8-4057-8A0A-3949086C5AA0}">
      <dgm:prSet/>
      <dgm:spPr/>
      <dgm:t>
        <a:bodyPr/>
        <a:lstStyle/>
        <a:p>
          <a:endParaRPr lang="es-ES"/>
        </a:p>
      </dgm:t>
    </dgm:pt>
    <dgm:pt modelId="{7B86B8D7-263C-431D-9102-8CB760137950}" type="sibTrans" cxnId="{AB74A762-D3C8-4057-8A0A-3949086C5AA0}">
      <dgm:prSet/>
      <dgm:spPr/>
      <dgm:t>
        <a:bodyPr/>
        <a:lstStyle/>
        <a:p>
          <a:endParaRPr lang="es-ES"/>
        </a:p>
      </dgm:t>
    </dgm:pt>
    <dgm:pt modelId="{63B822BC-0F5E-4E2D-A9E2-D7FECFC29321}">
      <dgm:prSet phldrT="[Texto]" custT="1"/>
      <dgm:spPr>
        <a:solidFill>
          <a:srgbClr val="ECB8E1"/>
        </a:solidFill>
      </dgm:spPr>
      <dgm:t>
        <a:bodyPr/>
        <a:lstStyle/>
        <a:p>
          <a:r>
            <a:rPr lang="es-ES" sz="1600" b="0" dirty="0" smtClean="0">
              <a:solidFill>
                <a:schemeClr val="tx1">
                  <a:lumMod val="95000"/>
                  <a:lumOff val="5000"/>
                </a:schemeClr>
              </a:solidFill>
            </a:rPr>
            <a:t>Sensibles   a   </a:t>
          </a:r>
          <a:r>
            <a:rPr lang="es-ES" sz="1600" b="0" dirty="0" err="1" smtClean="0">
              <a:solidFill>
                <a:schemeClr val="tx1">
                  <a:lumMod val="95000"/>
                  <a:lumOff val="5000"/>
                </a:schemeClr>
              </a:solidFill>
            </a:rPr>
            <a:t>trat</a:t>
          </a:r>
          <a:r>
            <a:rPr lang="es-ES" sz="1600" b="0" dirty="0" smtClean="0">
              <a:solidFill>
                <a:schemeClr val="tx1">
                  <a:lumMod val="95000"/>
                  <a:lumOff val="5000"/>
                </a:schemeClr>
              </a:solidFill>
            </a:rPr>
            <a:t>. mecánicos.</a:t>
          </a:r>
          <a:endParaRPr lang="es-ES" sz="1600" b="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CC523399-6E9A-4D49-A2A0-57B1FCE089F4}" type="parTrans" cxnId="{A3ABEF97-CF79-47C4-A126-C3F20662287F}">
      <dgm:prSet/>
      <dgm:spPr/>
      <dgm:t>
        <a:bodyPr/>
        <a:lstStyle/>
        <a:p>
          <a:endParaRPr lang="es-ES"/>
        </a:p>
      </dgm:t>
    </dgm:pt>
    <dgm:pt modelId="{568B93E5-F508-4339-845F-1CAEE46C4F8B}" type="sibTrans" cxnId="{A3ABEF97-CF79-47C4-A126-C3F20662287F}">
      <dgm:prSet/>
      <dgm:spPr/>
      <dgm:t>
        <a:bodyPr/>
        <a:lstStyle/>
        <a:p>
          <a:endParaRPr lang="es-ES"/>
        </a:p>
      </dgm:t>
    </dgm:pt>
    <dgm:pt modelId="{F8937070-CEDF-42EC-9E22-AAB61166F3F5}">
      <dgm:prSet phldrT="[Texto]" custT="1"/>
      <dgm:spPr>
        <a:solidFill>
          <a:srgbClr val="ECB8E1"/>
        </a:solidFill>
      </dgm:spPr>
      <dgm:t>
        <a:bodyPr/>
        <a:lstStyle/>
        <a:p>
          <a:endParaRPr lang="es-ES" sz="1600" b="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DD99429F-8DBF-4E0A-965C-E5ECB1412159}" type="parTrans" cxnId="{EA6FB399-75B7-4D17-9A34-27EC9A92AD1F}">
      <dgm:prSet/>
      <dgm:spPr/>
      <dgm:t>
        <a:bodyPr/>
        <a:lstStyle/>
        <a:p>
          <a:endParaRPr lang="es-ES"/>
        </a:p>
      </dgm:t>
    </dgm:pt>
    <dgm:pt modelId="{9A817754-E906-493D-9313-E4EB730212CE}" type="sibTrans" cxnId="{EA6FB399-75B7-4D17-9A34-27EC9A92AD1F}">
      <dgm:prSet/>
      <dgm:spPr/>
      <dgm:t>
        <a:bodyPr/>
        <a:lstStyle/>
        <a:p>
          <a:endParaRPr lang="es-ES"/>
        </a:p>
      </dgm:t>
    </dgm:pt>
    <dgm:pt modelId="{C893A818-692C-42A1-9600-03895EFDFD4E}">
      <dgm:prSet phldrT="[Texto]" custT="1"/>
      <dgm:spPr>
        <a:solidFill>
          <a:srgbClr val="ECB8E1"/>
        </a:solidFill>
      </dgm:spPr>
      <dgm:t>
        <a:bodyPr/>
        <a:lstStyle/>
        <a:p>
          <a:endParaRPr lang="es-ES" sz="1600" b="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FEF6D0BD-F0F8-481C-A2C2-90948FC0C18E}" type="parTrans" cxnId="{9EFF1D14-F46D-4E8B-8DF2-48210D556199}">
      <dgm:prSet/>
      <dgm:spPr/>
      <dgm:t>
        <a:bodyPr/>
        <a:lstStyle/>
        <a:p>
          <a:endParaRPr lang="es-ES"/>
        </a:p>
      </dgm:t>
    </dgm:pt>
    <dgm:pt modelId="{03A15A8B-112B-4450-96EB-0374204FF6EF}" type="sibTrans" cxnId="{9EFF1D14-F46D-4E8B-8DF2-48210D556199}">
      <dgm:prSet/>
      <dgm:spPr/>
      <dgm:t>
        <a:bodyPr/>
        <a:lstStyle/>
        <a:p>
          <a:endParaRPr lang="es-ES"/>
        </a:p>
      </dgm:t>
    </dgm:pt>
    <dgm:pt modelId="{6705DF97-EFCE-4695-9283-6CD47179E2E6}" type="pres">
      <dgm:prSet presAssocID="{1D055660-4C9F-4EAF-8ACD-E1391611225C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8A50211-CA50-4488-A104-0BB49D1FFA47}" type="pres">
      <dgm:prSet presAssocID="{57FD0452-20D9-4A0C-8E90-B4065D7534B7}" presName="parentLin" presStyleCnt="0"/>
      <dgm:spPr/>
    </dgm:pt>
    <dgm:pt modelId="{21EAD6FC-4882-4678-9F16-C5F7224776FB}" type="pres">
      <dgm:prSet presAssocID="{57FD0452-20D9-4A0C-8E90-B4065D7534B7}" presName="parentLeftMargin" presStyleLbl="node1" presStyleIdx="0" presStyleCnt="1"/>
      <dgm:spPr/>
      <dgm:t>
        <a:bodyPr/>
        <a:lstStyle/>
        <a:p>
          <a:endParaRPr lang="es-ES"/>
        </a:p>
      </dgm:t>
    </dgm:pt>
    <dgm:pt modelId="{91311745-8A5B-4BFD-BFF8-659E46F5BEA1}" type="pres">
      <dgm:prSet presAssocID="{57FD0452-20D9-4A0C-8E90-B4065D7534B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D71FC5F-5DC8-4D8A-91C5-8A4F3C77036D}" type="pres">
      <dgm:prSet presAssocID="{57FD0452-20D9-4A0C-8E90-B4065D7534B7}" presName="negativeSpace" presStyleCnt="0"/>
      <dgm:spPr/>
    </dgm:pt>
    <dgm:pt modelId="{03DE283B-00C6-4215-8FF2-766717E9B847}" type="pres">
      <dgm:prSet presAssocID="{57FD0452-20D9-4A0C-8E90-B4065D7534B7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3ABEF97-CF79-47C4-A126-C3F20662287F}" srcId="{57FD0452-20D9-4A0C-8E90-B4065D7534B7}" destId="{63B822BC-0F5E-4E2D-A9E2-D7FECFC29321}" srcOrd="6" destOrd="0" parTransId="{CC523399-6E9A-4D49-A2A0-57B1FCE089F4}" sibTransId="{568B93E5-F508-4339-845F-1CAEE46C4F8B}"/>
    <dgm:cxn modelId="{ED979F00-C22A-45B7-8FFC-A7F848F5F0FA}" srcId="{57FD0452-20D9-4A0C-8E90-B4065D7534B7}" destId="{7D707409-836E-4EDF-ADFA-1305E300A369}" srcOrd="2" destOrd="0" parTransId="{AEAFDFB3-DBAC-4C9D-BECB-858FBE3E1A27}" sibTransId="{8AE951BE-7D64-492F-AE04-A4AF5924C1BF}"/>
    <dgm:cxn modelId="{CAE73806-5860-4059-9275-4A9692F59058}" type="presOf" srcId="{AA8B81C4-B850-40AF-8DF0-C78993EEEC8F}" destId="{03DE283B-00C6-4215-8FF2-766717E9B847}" srcOrd="0" destOrd="4" presId="urn:microsoft.com/office/officeart/2005/8/layout/list1"/>
    <dgm:cxn modelId="{C33F1095-78E5-4F7F-BF9E-C8E5FD749CBC}" type="presOf" srcId="{ED120219-9FE3-48D3-8088-D04C1C3BBCB6}" destId="{03DE283B-00C6-4215-8FF2-766717E9B847}" srcOrd="0" destOrd="3" presId="urn:microsoft.com/office/officeart/2005/8/layout/list1"/>
    <dgm:cxn modelId="{EA6FB399-75B7-4D17-9A34-27EC9A92AD1F}" srcId="{57FD0452-20D9-4A0C-8E90-B4065D7534B7}" destId="{F8937070-CEDF-42EC-9E22-AAB61166F3F5}" srcOrd="7" destOrd="0" parTransId="{DD99429F-8DBF-4E0A-965C-E5ECB1412159}" sibTransId="{9A817754-E906-493D-9313-E4EB730212CE}"/>
    <dgm:cxn modelId="{AB74A762-D3C8-4057-8A0A-3949086C5AA0}" srcId="{57FD0452-20D9-4A0C-8E90-B4065D7534B7}" destId="{ED120219-9FE3-48D3-8088-D04C1C3BBCB6}" srcOrd="3" destOrd="0" parTransId="{5BF56837-5253-4563-865F-8203AE2C480D}" sibTransId="{7B86B8D7-263C-431D-9102-8CB760137950}"/>
    <dgm:cxn modelId="{0E8B5157-9369-40CE-AB32-2091299857D0}" type="presOf" srcId="{9C1DF5FA-4B7E-45FF-8C4E-1CD717F4DD5F}" destId="{03DE283B-00C6-4215-8FF2-766717E9B847}" srcOrd="0" destOrd="1" presId="urn:microsoft.com/office/officeart/2005/8/layout/list1"/>
    <dgm:cxn modelId="{0381E649-C014-42BF-819A-39DE253AC778}" type="presOf" srcId="{F8937070-CEDF-42EC-9E22-AAB61166F3F5}" destId="{03DE283B-00C6-4215-8FF2-766717E9B847}" srcOrd="0" destOrd="7" presId="urn:microsoft.com/office/officeart/2005/8/layout/list1"/>
    <dgm:cxn modelId="{A12EFDA6-24C5-4E47-B72A-0941B7532C1E}" srcId="{1D055660-4C9F-4EAF-8ACD-E1391611225C}" destId="{57FD0452-20D9-4A0C-8E90-B4065D7534B7}" srcOrd="0" destOrd="0" parTransId="{4FEF3A62-BC68-4AB8-A88C-9B0BE3160097}" sibTransId="{244C3E33-27EA-4DA6-B12E-3ACFC27E7D1C}"/>
    <dgm:cxn modelId="{356D159C-315E-45D5-A8C3-EA6E6368CD4C}" type="presOf" srcId="{57FD0452-20D9-4A0C-8E90-B4065D7534B7}" destId="{91311745-8A5B-4BFD-BFF8-659E46F5BEA1}" srcOrd="1" destOrd="0" presId="urn:microsoft.com/office/officeart/2005/8/layout/list1"/>
    <dgm:cxn modelId="{9E1B45EF-0474-4389-B5A0-5C71F8FCA610}" type="presOf" srcId="{63B822BC-0F5E-4E2D-A9E2-D7FECFC29321}" destId="{03DE283B-00C6-4215-8FF2-766717E9B847}" srcOrd="0" destOrd="6" presId="urn:microsoft.com/office/officeart/2005/8/layout/list1"/>
    <dgm:cxn modelId="{EFDB76CB-E2F3-47CC-93CA-3AEA53DD0549}" type="presOf" srcId="{7D707409-836E-4EDF-ADFA-1305E300A369}" destId="{03DE283B-00C6-4215-8FF2-766717E9B847}" srcOrd="0" destOrd="2" presId="urn:microsoft.com/office/officeart/2005/8/layout/list1"/>
    <dgm:cxn modelId="{D0A8C726-BAAE-41DD-8177-AB7D5B8E71EA}" type="presOf" srcId="{63E7062F-F6BC-400D-BF26-249A8B5CC435}" destId="{03DE283B-00C6-4215-8FF2-766717E9B847}" srcOrd="0" destOrd="0" presId="urn:microsoft.com/office/officeart/2005/8/layout/list1"/>
    <dgm:cxn modelId="{ED0E95C1-CC61-4435-B5E2-80B5E18FBEC9}" type="presOf" srcId="{1D055660-4C9F-4EAF-8ACD-E1391611225C}" destId="{6705DF97-EFCE-4695-9283-6CD47179E2E6}" srcOrd="0" destOrd="0" presId="urn:microsoft.com/office/officeart/2005/8/layout/list1"/>
    <dgm:cxn modelId="{F90D0412-3D78-4CAA-86C0-21546EB9A638}" type="presOf" srcId="{57FD0452-20D9-4A0C-8E90-B4065D7534B7}" destId="{21EAD6FC-4882-4678-9F16-C5F7224776FB}" srcOrd="0" destOrd="0" presId="urn:microsoft.com/office/officeart/2005/8/layout/list1"/>
    <dgm:cxn modelId="{C62702E0-5FD0-47A6-A34D-23581DF55E4E}" srcId="{57FD0452-20D9-4A0C-8E90-B4065D7534B7}" destId="{AA8B81C4-B850-40AF-8DF0-C78993EEEC8F}" srcOrd="4" destOrd="0" parTransId="{07CB9773-2396-4090-AE5C-323AC2215269}" sibTransId="{37A159DB-FAF3-4702-8B6A-D032882D596E}"/>
    <dgm:cxn modelId="{1E4869C8-5564-43BD-AF8D-FA1CC61111E9}" type="presOf" srcId="{C893A818-692C-42A1-9600-03895EFDFD4E}" destId="{03DE283B-00C6-4215-8FF2-766717E9B847}" srcOrd="0" destOrd="5" presId="urn:microsoft.com/office/officeart/2005/8/layout/list1"/>
    <dgm:cxn modelId="{DC3BE77B-E7A4-45E4-A7E8-AF9446C09F8F}" srcId="{57FD0452-20D9-4A0C-8E90-B4065D7534B7}" destId="{9C1DF5FA-4B7E-45FF-8C4E-1CD717F4DD5F}" srcOrd="1" destOrd="0" parTransId="{0D2F04D1-4C6C-48FF-A3A3-2B8169473300}" sibTransId="{70CA83B9-2B84-4BA9-BB4A-4ED793CF7CC9}"/>
    <dgm:cxn modelId="{80F605B2-AC52-48D6-8FCA-A830F2B59BEA}" srcId="{57FD0452-20D9-4A0C-8E90-B4065D7534B7}" destId="{63E7062F-F6BC-400D-BF26-249A8B5CC435}" srcOrd="0" destOrd="0" parTransId="{90BA2757-82A2-4B6B-9115-A506AA724276}" sibTransId="{D3399ABA-0354-404B-88A9-9C58CBBB8496}"/>
    <dgm:cxn modelId="{9EFF1D14-F46D-4E8B-8DF2-48210D556199}" srcId="{57FD0452-20D9-4A0C-8E90-B4065D7534B7}" destId="{C893A818-692C-42A1-9600-03895EFDFD4E}" srcOrd="5" destOrd="0" parTransId="{FEF6D0BD-F0F8-481C-A2C2-90948FC0C18E}" sibTransId="{03A15A8B-112B-4450-96EB-0374204FF6EF}"/>
    <dgm:cxn modelId="{5B837E97-C3E1-4339-A656-A721C9553C52}" type="presParOf" srcId="{6705DF97-EFCE-4695-9283-6CD47179E2E6}" destId="{D8A50211-CA50-4488-A104-0BB49D1FFA47}" srcOrd="0" destOrd="0" presId="urn:microsoft.com/office/officeart/2005/8/layout/list1"/>
    <dgm:cxn modelId="{85CC5B54-FA34-4475-A8E5-4DA9EB163123}" type="presParOf" srcId="{D8A50211-CA50-4488-A104-0BB49D1FFA47}" destId="{21EAD6FC-4882-4678-9F16-C5F7224776FB}" srcOrd="0" destOrd="0" presId="urn:microsoft.com/office/officeart/2005/8/layout/list1"/>
    <dgm:cxn modelId="{33EE763B-F8AB-45C3-8890-0D6D695F19C4}" type="presParOf" srcId="{D8A50211-CA50-4488-A104-0BB49D1FFA47}" destId="{91311745-8A5B-4BFD-BFF8-659E46F5BEA1}" srcOrd="1" destOrd="0" presId="urn:microsoft.com/office/officeart/2005/8/layout/list1"/>
    <dgm:cxn modelId="{AC4E79DD-28B4-48C4-B8DF-FFF01E5E45F2}" type="presParOf" srcId="{6705DF97-EFCE-4695-9283-6CD47179E2E6}" destId="{BD71FC5F-5DC8-4D8A-91C5-8A4F3C77036D}" srcOrd="1" destOrd="0" presId="urn:microsoft.com/office/officeart/2005/8/layout/list1"/>
    <dgm:cxn modelId="{F04B751A-43FA-4322-B653-75F910F771DC}" type="presParOf" srcId="{6705DF97-EFCE-4695-9283-6CD47179E2E6}" destId="{03DE283B-00C6-4215-8FF2-766717E9B847}" srcOrd="2" destOrd="0" presId="urn:microsoft.com/office/officeart/2005/8/layout/list1"/>
  </dgm:cxnLst>
  <dgm:bg/>
  <dgm:whole/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7478316C-6DFD-4EF7-9F71-F84685593D26}" type="doc">
      <dgm:prSet loTypeId="urn:microsoft.com/office/officeart/2005/8/layout/process2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73791F58-B053-4D3E-9239-8E9C35176D2B}">
      <dgm:prSet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Polisacárido extracelular</a:t>
          </a:r>
          <a:endParaRPr lang="es-ES" dirty="0">
            <a:solidFill>
              <a:schemeClr val="tx1"/>
            </a:solidFill>
          </a:endParaRPr>
        </a:p>
      </dgm:t>
    </dgm:pt>
    <dgm:pt modelId="{CC9C7283-0B79-4205-BE23-70AF0B32C387}" type="parTrans" cxnId="{96B1BF18-8314-461B-B93E-867A40C055B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C7B353C-79D4-41E3-ADBB-73787CCA655E}" type="sibTrans" cxnId="{96B1BF18-8314-461B-B93E-867A40C055B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F72F7CF-36EC-47A4-BBFB-098CD78398D6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Se obtiene de la bacteria </a:t>
          </a:r>
          <a:r>
            <a:rPr lang="es-ES" i="1" dirty="0" smtClean="0">
              <a:solidFill>
                <a:schemeClr val="tx1"/>
              </a:solidFill>
            </a:rPr>
            <a:t>Xanthomonas campestris.</a:t>
          </a:r>
          <a:endParaRPr lang="es-ES" i="1" dirty="0">
            <a:solidFill>
              <a:schemeClr val="tx1"/>
            </a:solidFill>
          </a:endParaRPr>
        </a:p>
      </dgm:t>
    </dgm:pt>
    <dgm:pt modelId="{8B98E06B-201B-420D-A079-6ED96147AEDF}" type="parTrans" cxnId="{32A6A91E-8E2A-4800-BA43-6BE46C62BC2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87AE206-5E1D-48FA-B9AB-10846EBF39A1}" type="sibTrans" cxnId="{32A6A91E-8E2A-4800-BA43-6BE46C62BC2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ED6AB2A-DEA9-4E4E-A270-2CC7B8917A23}">
      <dgm:prSet/>
      <dgm:spPr/>
      <dgm:t>
        <a:bodyPr/>
        <a:lstStyle/>
        <a:p>
          <a:pPr rtl="0"/>
          <a:r>
            <a:rPr lang="es-ES" i="0" dirty="0" smtClean="0">
              <a:solidFill>
                <a:schemeClr val="tx1"/>
              </a:solidFill>
            </a:rPr>
            <a:t>Sus ramificaciones favorecen la solubilización de la molécula</a:t>
          </a:r>
          <a:endParaRPr lang="es-ES" i="0" dirty="0">
            <a:solidFill>
              <a:schemeClr val="tx1"/>
            </a:solidFill>
          </a:endParaRPr>
        </a:p>
      </dgm:t>
    </dgm:pt>
    <dgm:pt modelId="{CC39F2F8-757B-41B5-8671-A6EF40969955}" type="parTrans" cxnId="{BA5DDE1C-2B95-4FD9-A7F3-0EE72B4CAFC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DEF888E-9B65-4043-BEF7-21CF423B5670}" type="sibTrans" cxnId="{BA5DDE1C-2B95-4FD9-A7F3-0EE72B4CAFC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096DFC2-8A2E-452E-851F-958F30932374}">
      <dgm:prSet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pPr rtl="0"/>
          <a:r>
            <a:rPr lang="es-ES" sz="1300" i="0" dirty="0" smtClean="0">
              <a:solidFill>
                <a:schemeClr val="tx1"/>
              </a:solidFill>
            </a:rPr>
            <a:t>Estable en sistemas con </a:t>
          </a:r>
        </a:p>
        <a:p>
          <a:pPr rtl="0"/>
          <a:r>
            <a:rPr lang="es-ES" sz="1300" i="0" dirty="0" smtClean="0">
              <a:solidFill>
                <a:schemeClr val="tx1"/>
              </a:solidFill>
            </a:rPr>
            <a:t>[     sal</a:t>
          </a:r>
          <a:r>
            <a:rPr lang="es-ES" sz="1400" i="0" baseline="0" dirty="0" smtClean="0">
              <a:solidFill>
                <a:schemeClr val="tx1"/>
              </a:solidFill>
            </a:rPr>
            <a:t>]</a:t>
          </a:r>
          <a:endParaRPr lang="es-ES" sz="1300" i="0" baseline="0" dirty="0">
            <a:solidFill>
              <a:schemeClr val="tx1"/>
            </a:solidFill>
          </a:endParaRPr>
        </a:p>
      </dgm:t>
    </dgm:pt>
    <dgm:pt modelId="{30DB0B38-602C-4AB4-9FB9-E199C2347B78}" type="parTrans" cxnId="{98E28A1E-E83B-4D5C-BA0E-CB08144C67C5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51C501A-F84B-4DB6-A042-FA71AB0D59D8}" type="sibTrans" cxnId="{98E28A1E-E83B-4D5C-BA0E-CB08144C67C5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19FF1EA-CA8F-4978-810E-571F232A407E}">
      <dgm:prSet/>
      <dgm:spPr/>
      <dgm:t>
        <a:bodyPr/>
        <a:lstStyle/>
        <a:p>
          <a:pPr rtl="0"/>
          <a:r>
            <a:rPr lang="es-ES" i="0" dirty="0" smtClean="0">
              <a:solidFill>
                <a:schemeClr val="tx1"/>
              </a:solidFill>
            </a:rPr>
            <a:t>Soluble en H2O, leche.</a:t>
          </a:r>
          <a:endParaRPr lang="es-ES" i="0" dirty="0">
            <a:solidFill>
              <a:schemeClr val="tx1"/>
            </a:solidFill>
          </a:endParaRPr>
        </a:p>
      </dgm:t>
    </dgm:pt>
    <dgm:pt modelId="{0927A2CA-E938-4934-8ED8-F960682E380F}" type="parTrans" cxnId="{D115CAF0-148F-4706-A670-E453BFAB563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6AB7826-06F9-4109-95F5-0EBC3FCF3257}" type="sibTrans" cxnId="{D115CAF0-148F-4706-A670-E453BFAB563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A464FB9-FF1E-4E4C-AAAE-C4AF0A8F0A95}" type="pres">
      <dgm:prSet presAssocID="{7478316C-6DFD-4EF7-9F71-F84685593D26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4434002-1732-4AC7-8527-5A380500CACE}" type="pres">
      <dgm:prSet presAssocID="{73791F58-B053-4D3E-9239-8E9C35176D2B}" presName="node" presStyleLbl="node1" presStyleIdx="0" presStyleCnt="5" custScaleX="11071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65647DE-56AB-47EB-82AB-A0A5686B0955}" type="pres">
      <dgm:prSet presAssocID="{7C7B353C-79D4-41E3-ADBB-73787CCA655E}" presName="sibTrans" presStyleLbl="sibTrans2D1" presStyleIdx="0" presStyleCnt="4"/>
      <dgm:spPr/>
      <dgm:t>
        <a:bodyPr/>
        <a:lstStyle/>
        <a:p>
          <a:endParaRPr lang="es-ES"/>
        </a:p>
      </dgm:t>
    </dgm:pt>
    <dgm:pt modelId="{E82D5593-9B49-48F8-8C85-E874F803C2A7}" type="pres">
      <dgm:prSet presAssocID="{7C7B353C-79D4-41E3-ADBB-73787CCA655E}" presName="connectorText" presStyleLbl="sibTrans2D1" presStyleIdx="0" presStyleCnt="4"/>
      <dgm:spPr/>
      <dgm:t>
        <a:bodyPr/>
        <a:lstStyle/>
        <a:p>
          <a:endParaRPr lang="es-ES"/>
        </a:p>
      </dgm:t>
    </dgm:pt>
    <dgm:pt modelId="{548098B3-F041-4454-B898-20A56CA0EBDC}" type="pres">
      <dgm:prSet presAssocID="{FF72F7CF-36EC-47A4-BBFB-098CD78398D6}" presName="node" presStyleLbl="node1" presStyleIdx="1" presStyleCnt="5" custScaleX="11071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3137E74-07B4-43A7-8A86-D2EF81D49C15}" type="pres">
      <dgm:prSet presAssocID="{A87AE206-5E1D-48FA-B9AB-10846EBF39A1}" presName="sibTrans" presStyleLbl="sibTrans2D1" presStyleIdx="1" presStyleCnt="4"/>
      <dgm:spPr/>
      <dgm:t>
        <a:bodyPr/>
        <a:lstStyle/>
        <a:p>
          <a:endParaRPr lang="es-ES"/>
        </a:p>
      </dgm:t>
    </dgm:pt>
    <dgm:pt modelId="{5CCE1C4D-7CF2-46AE-ACA0-FDD93BE81039}" type="pres">
      <dgm:prSet presAssocID="{A87AE206-5E1D-48FA-B9AB-10846EBF39A1}" presName="connectorText" presStyleLbl="sibTrans2D1" presStyleIdx="1" presStyleCnt="4"/>
      <dgm:spPr/>
      <dgm:t>
        <a:bodyPr/>
        <a:lstStyle/>
        <a:p>
          <a:endParaRPr lang="es-ES"/>
        </a:p>
      </dgm:t>
    </dgm:pt>
    <dgm:pt modelId="{CAF94B3C-80D7-4350-965E-6D7281F5F9DE}" type="pres">
      <dgm:prSet presAssocID="{B19FF1EA-CA8F-4978-810E-571F232A407E}" presName="node" presStyleLbl="node1" presStyleIdx="2" presStyleCnt="5" custScaleX="10420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1E26E0F-3768-453B-B470-9D67C28B71EC}" type="pres">
      <dgm:prSet presAssocID="{06AB7826-06F9-4109-95F5-0EBC3FCF3257}" presName="sibTrans" presStyleLbl="sibTrans2D1" presStyleIdx="2" presStyleCnt="4"/>
      <dgm:spPr/>
      <dgm:t>
        <a:bodyPr/>
        <a:lstStyle/>
        <a:p>
          <a:endParaRPr lang="es-ES"/>
        </a:p>
      </dgm:t>
    </dgm:pt>
    <dgm:pt modelId="{744E1433-50B4-4B61-9190-20D1B5AFCC64}" type="pres">
      <dgm:prSet presAssocID="{06AB7826-06F9-4109-95F5-0EBC3FCF3257}" presName="connectorText" presStyleLbl="sibTrans2D1" presStyleIdx="2" presStyleCnt="4"/>
      <dgm:spPr/>
      <dgm:t>
        <a:bodyPr/>
        <a:lstStyle/>
        <a:p>
          <a:endParaRPr lang="es-ES"/>
        </a:p>
      </dgm:t>
    </dgm:pt>
    <dgm:pt modelId="{57F63ABF-61AC-4C6E-9149-B2212F816903}" type="pres">
      <dgm:prSet presAssocID="{BED6AB2A-DEA9-4E4E-A270-2CC7B8917A23}" presName="node" presStyleLbl="node1" presStyleIdx="3" presStyleCnt="5" custScaleX="11071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57F276F-A961-47AD-8678-EE18AA3C0158}" type="pres">
      <dgm:prSet presAssocID="{CDEF888E-9B65-4043-BEF7-21CF423B5670}" presName="sibTrans" presStyleLbl="sibTrans2D1" presStyleIdx="3" presStyleCnt="4"/>
      <dgm:spPr/>
      <dgm:t>
        <a:bodyPr/>
        <a:lstStyle/>
        <a:p>
          <a:endParaRPr lang="es-ES"/>
        </a:p>
      </dgm:t>
    </dgm:pt>
    <dgm:pt modelId="{FE7AF080-C4AE-43E7-A95C-3FF706707AD6}" type="pres">
      <dgm:prSet presAssocID="{CDEF888E-9B65-4043-BEF7-21CF423B5670}" presName="connectorText" presStyleLbl="sibTrans2D1" presStyleIdx="3" presStyleCnt="4"/>
      <dgm:spPr/>
      <dgm:t>
        <a:bodyPr/>
        <a:lstStyle/>
        <a:p>
          <a:endParaRPr lang="es-ES"/>
        </a:p>
      </dgm:t>
    </dgm:pt>
    <dgm:pt modelId="{23C5B80B-00D1-44AC-8BAB-F8BABA3912BA}" type="pres">
      <dgm:prSet presAssocID="{E096DFC2-8A2E-452E-851F-958F30932374}" presName="node" presStyleLbl="node1" presStyleIdx="4" presStyleCnt="5" custScaleX="10606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AAD7A9A-2414-440E-82E0-96CD802AC137}" type="presOf" srcId="{7C7B353C-79D4-41E3-ADBB-73787CCA655E}" destId="{E82D5593-9B49-48F8-8C85-E874F803C2A7}" srcOrd="1" destOrd="0" presId="urn:microsoft.com/office/officeart/2005/8/layout/process2"/>
    <dgm:cxn modelId="{67CA696D-AF81-49D1-8BD9-5B9F1DA775D4}" type="presOf" srcId="{A87AE206-5E1D-48FA-B9AB-10846EBF39A1}" destId="{5CCE1C4D-7CF2-46AE-ACA0-FDD93BE81039}" srcOrd="1" destOrd="0" presId="urn:microsoft.com/office/officeart/2005/8/layout/process2"/>
    <dgm:cxn modelId="{BA5DDE1C-2B95-4FD9-A7F3-0EE72B4CAFC1}" srcId="{7478316C-6DFD-4EF7-9F71-F84685593D26}" destId="{BED6AB2A-DEA9-4E4E-A270-2CC7B8917A23}" srcOrd="3" destOrd="0" parTransId="{CC39F2F8-757B-41B5-8671-A6EF40969955}" sibTransId="{CDEF888E-9B65-4043-BEF7-21CF423B5670}"/>
    <dgm:cxn modelId="{60CCC584-9E4E-4BE8-9EAC-C8F0DC4DB922}" type="presOf" srcId="{7478316C-6DFD-4EF7-9F71-F84685593D26}" destId="{EA464FB9-FF1E-4E4C-AAAE-C4AF0A8F0A95}" srcOrd="0" destOrd="0" presId="urn:microsoft.com/office/officeart/2005/8/layout/process2"/>
    <dgm:cxn modelId="{32A6A91E-8E2A-4800-BA43-6BE46C62BC26}" srcId="{7478316C-6DFD-4EF7-9F71-F84685593D26}" destId="{FF72F7CF-36EC-47A4-BBFB-098CD78398D6}" srcOrd="1" destOrd="0" parTransId="{8B98E06B-201B-420D-A079-6ED96147AEDF}" sibTransId="{A87AE206-5E1D-48FA-B9AB-10846EBF39A1}"/>
    <dgm:cxn modelId="{575A960E-1C32-4052-A0DD-095B4794414F}" type="presOf" srcId="{B19FF1EA-CA8F-4978-810E-571F232A407E}" destId="{CAF94B3C-80D7-4350-965E-6D7281F5F9DE}" srcOrd="0" destOrd="0" presId="urn:microsoft.com/office/officeart/2005/8/layout/process2"/>
    <dgm:cxn modelId="{96B1BF18-8314-461B-B93E-867A40C055B2}" srcId="{7478316C-6DFD-4EF7-9F71-F84685593D26}" destId="{73791F58-B053-4D3E-9239-8E9C35176D2B}" srcOrd="0" destOrd="0" parTransId="{CC9C7283-0B79-4205-BE23-70AF0B32C387}" sibTransId="{7C7B353C-79D4-41E3-ADBB-73787CCA655E}"/>
    <dgm:cxn modelId="{63620E60-C598-46D5-BB11-F13B593D1145}" type="presOf" srcId="{A87AE206-5E1D-48FA-B9AB-10846EBF39A1}" destId="{F3137E74-07B4-43A7-8A86-D2EF81D49C15}" srcOrd="0" destOrd="0" presId="urn:microsoft.com/office/officeart/2005/8/layout/process2"/>
    <dgm:cxn modelId="{19721449-4012-4A95-9193-EB0B36A2573A}" type="presOf" srcId="{CDEF888E-9B65-4043-BEF7-21CF423B5670}" destId="{957F276F-A961-47AD-8678-EE18AA3C0158}" srcOrd="0" destOrd="0" presId="urn:microsoft.com/office/officeart/2005/8/layout/process2"/>
    <dgm:cxn modelId="{E2E95C93-842E-40E9-966F-0B8286B167AD}" type="presOf" srcId="{06AB7826-06F9-4109-95F5-0EBC3FCF3257}" destId="{744E1433-50B4-4B61-9190-20D1B5AFCC64}" srcOrd="1" destOrd="0" presId="urn:microsoft.com/office/officeart/2005/8/layout/process2"/>
    <dgm:cxn modelId="{98B435B0-F093-46B8-AD1D-1638EFF6F46F}" type="presOf" srcId="{FF72F7CF-36EC-47A4-BBFB-098CD78398D6}" destId="{548098B3-F041-4454-B898-20A56CA0EBDC}" srcOrd="0" destOrd="0" presId="urn:microsoft.com/office/officeart/2005/8/layout/process2"/>
    <dgm:cxn modelId="{95879269-E451-428F-BDFA-C046616802B1}" type="presOf" srcId="{E096DFC2-8A2E-452E-851F-958F30932374}" destId="{23C5B80B-00D1-44AC-8BAB-F8BABA3912BA}" srcOrd="0" destOrd="0" presId="urn:microsoft.com/office/officeart/2005/8/layout/process2"/>
    <dgm:cxn modelId="{90742913-A284-4030-BCA6-DDC588DB97D3}" type="presOf" srcId="{7C7B353C-79D4-41E3-ADBB-73787CCA655E}" destId="{E65647DE-56AB-47EB-82AB-A0A5686B0955}" srcOrd="0" destOrd="0" presId="urn:microsoft.com/office/officeart/2005/8/layout/process2"/>
    <dgm:cxn modelId="{5D178D4C-B120-4F90-B298-B8605D45E64F}" type="presOf" srcId="{73791F58-B053-4D3E-9239-8E9C35176D2B}" destId="{54434002-1732-4AC7-8527-5A380500CACE}" srcOrd="0" destOrd="0" presId="urn:microsoft.com/office/officeart/2005/8/layout/process2"/>
    <dgm:cxn modelId="{94C0414A-C7DA-4080-879A-1ACEDA30C5C0}" type="presOf" srcId="{BED6AB2A-DEA9-4E4E-A270-2CC7B8917A23}" destId="{57F63ABF-61AC-4C6E-9149-B2212F816903}" srcOrd="0" destOrd="0" presId="urn:microsoft.com/office/officeart/2005/8/layout/process2"/>
    <dgm:cxn modelId="{79DA6B6F-A39C-4374-8943-B6EB0B424098}" type="presOf" srcId="{CDEF888E-9B65-4043-BEF7-21CF423B5670}" destId="{FE7AF080-C4AE-43E7-A95C-3FF706707AD6}" srcOrd="1" destOrd="0" presId="urn:microsoft.com/office/officeart/2005/8/layout/process2"/>
    <dgm:cxn modelId="{C08C94DE-50B1-4C1E-8697-06A05A2A443E}" type="presOf" srcId="{06AB7826-06F9-4109-95F5-0EBC3FCF3257}" destId="{A1E26E0F-3768-453B-B470-9D67C28B71EC}" srcOrd="0" destOrd="0" presId="urn:microsoft.com/office/officeart/2005/8/layout/process2"/>
    <dgm:cxn modelId="{D115CAF0-148F-4706-A670-E453BFAB5632}" srcId="{7478316C-6DFD-4EF7-9F71-F84685593D26}" destId="{B19FF1EA-CA8F-4978-810E-571F232A407E}" srcOrd="2" destOrd="0" parTransId="{0927A2CA-E938-4934-8ED8-F960682E380F}" sibTransId="{06AB7826-06F9-4109-95F5-0EBC3FCF3257}"/>
    <dgm:cxn modelId="{98E28A1E-E83B-4D5C-BA0E-CB08144C67C5}" srcId="{7478316C-6DFD-4EF7-9F71-F84685593D26}" destId="{E096DFC2-8A2E-452E-851F-958F30932374}" srcOrd="4" destOrd="0" parTransId="{30DB0B38-602C-4AB4-9FB9-E199C2347B78}" sibTransId="{751C501A-F84B-4DB6-A042-FA71AB0D59D8}"/>
    <dgm:cxn modelId="{82697C5D-3F9B-4A97-AAFE-FA38E7BAAA9F}" type="presParOf" srcId="{EA464FB9-FF1E-4E4C-AAAE-C4AF0A8F0A95}" destId="{54434002-1732-4AC7-8527-5A380500CACE}" srcOrd="0" destOrd="0" presId="urn:microsoft.com/office/officeart/2005/8/layout/process2"/>
    <dgm:cxn modelId="{1CEB2925-55FE-42E0-9F9A-0ACC2F67A339}" type="presParOf" srcId="{EA464FB9-FF1E-4E4C-AAAE-C4AF0A8F0A95}" destId="{E65647DE-56AB-47EB-82AB-A0A5686B0955}" srcOrd="1" destOrd="0" presId="urn:microsoft.com/office/officeart/2005/8/layout/process2"/>
    <dgm:cxn modelId="{092C0B78-128D-4555-AF32-F4271005BECE}" type="presParOf" srcId="{E65647DE-56AB-47EB-82AB-A0A5686B0955}" destId="{E82D5593-9B49-48F8-8C85-E874F803C2A7}" srcOrd="0" destOrd="0" presId="urn:microsoft.com/office/officeart/2005/8/layout/process2"/>
    <dgm:cxn modelId="{2966002F-6DE5-417C-9151-036E5BC52327}" type="presParOf" srcId="{EA464FB9-FF1E-4E4C-AAAE-C4AF0A8F0A95}" destId="{548098B3-F041-4454-B898-20A56CA0EBDC}" srcOrd="2" destOrd="0" presId="urn:microsoft.com/office/officeart/2005/8/layout/process2"/>
    <dgm:cxn modelId="{7219F52B-9585-4E2D-977B-F5E53EC82E4E}" type="presParOf" srcId="{EA464FB9-FF1E-4E4C-AAAE-C4AF0A8F0A95}" destId="{F3137E74-07B4-43A7-8A86-D2EF81D49C15}" srcOrd="3" destOrd="0" presId="urn:microsoft.com/office/officeart/2005/8/layout/process2"/>
    <dgm:cxn modelId="{D479995D-5AE6-4A66-891D-8744B234036E}" type="presParOf" srcId="{F3137E74-07B4-43A7-8A86-D2EF81D49C15}" destId="{5CCE1C4D-7CF2-46AE-ACA0-FDD93BE81039}" srcOrd="0" destOrd="0" presId="urn:microsoft.com/office/officeart/2005/8/layout/process2"/>
    <dgm:cxn modelId="{048A1E40-E417-449F-9B8A-BF87E6A5F203}" type="presParOf" srcId="{EA464FB9-FF1E-4E4C-AAAE-C4AF0A8F0A95}" destId="{CAF94B3C-80D7-4350-965E-6D7281F5F9DE}" srcOrd="4" destOrd="0" presId="urn:microsoft.com/office/officeart/2005/8/layout/process2"/>
    <dgm:cxn modelId="{3C0CFE7B-B829-40D8-9DBA-C21F84347A34}" type="presParOf" srcId="{EA464FB9-FF1E-4E4C-AAAE-C4AF0A8F0A95}" destId="{A1E26E0F-3768-453B-B470-9D67C28B71EC}" srcOrd="5" destOrd="0" presId="urn:microsoft.com/office/officeart/2005/8/layout/process2"/>
    <dgm:cxn modelId="{BECFD092-ADAE-4862-B120-8BA155BC54EA}" type="presParOf" srcId="{A1E26E0F-3768-453B-B470-9D67C28B71EC}" destId="{744E1433-50B4-4B61-9190-20D1B5AFCC64}" srcOrd="0" destOrd="0" presId="urn:microsoft.com/office/officeart/2005/8/layout/process2"/>
    <dgm:cxn modelId="{3D7900A7-1CD5-47B7-B71B-4240352C15CA}" type="presParOf" srcId="{EA464FB9-FF1E-4E4C-AAAE-C4AF0A8F0A95}" destId="{57F63ABF-61AC-4C6E-9149-B2212F816903}" srcOrd="6" destOrd="0" presId="urn:microsoft.com/office/officeart/2005/8/layout/process2"/>
    <dgm:cxn modelId="{EF62E102-1075-480C-A34D-EF9D4F36C535}" type="presParOf" srcId="{EA464FB9-FF1E-4E4C-AAAE-C4AF0A8F0A95}" destId="{957F276F-A961-47AD-8678-EE18AA3C0158}" srcOrd="7" destOrd="0" presId="urn:microsoft.com/office/officeart/2005/8/layout/process2"/>
    <dgm:cxn modelId="{0D21FC7F-1DAD-4FC9-B23F-A1E3A4CA2208}" type="presParOf" srcId="{957F276F-A961-47AD-8678-EE18AA3C0158}" destId="{FE7AF080-C4AE-43E7-A95C-3FF706707AD6}" srcOrd="0" destOrd="0" presId="urn:microsoft.com/office/officeart/2005/8/layout/process2"/>
    <dgm:cxn modelId="{4A2E88F5-3E92-43AA-955C-92368F6052EC}" type="presParOf" srcId="{EA464FB9-FF1E-4E4C-AAAE-C4AF0A8F0A95}" destId="{23C5B80B-00D1-44AC-8BAB-F8BABA3912BA}" srcOrd="8" destOrd="0" presId="urn:microsoft.com/office/officeart/2005/8/layout/process2"/>
  </dgm:cxnLst>
  <dgm:bg/>
  <dgm:whole/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93986024-0D98-40B6-B26B-AEC0DE3CDF0F}" type="doc">
      <dgm:prSet loTypeId="urn:microsoft.com/office/officeart/2005/8/layout/vProcess5" loCatId="process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A52851B4-9248-4CD9-8096-EB18F300E111}">
      <dgm:prSet/>
      <dgm:spPr>
        <a:gradFill flip="none" rotWithShape="1">
          <a:gsLst>
            <a:gs pos="0">
              <a:srgbClr val="33CCCC"/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  <a:tileRect/>
        </a:gradFill>
      </dgm:spPr>
      <dgm:t>
        <a:bodyPr/>
        <a:lstStyle/>
        <a:p>
          <a:pPr rtl="0"/>
          <a:r>
            <a:rPr lang="es-ES" dirty="0" smtClean="0"/>
            <a:t>Estable a tratamientos mecánicos.</a:t>
          </a:r>
          <a:endParaRPr lang="es-ES" dirty="0"/>
        </a:p>
      </dgm:t>
    </dgm:pt>
    <dgm:pt modelId="{0A25FBA2-E07A-4F66-B908-95D490CE0F35}" type="parTrans" cxnId="{7F1AF17F-2F15-4FBE-B7AC-2FD2E3F1EB60}">
      <dgm:prSet/>
      <dgm:spPr/>
      <dgm:t>
        <a:bodyPr/>
        <a:lstStyle/>
        <a:p>
          <a:endParaRPr lang="es-ES"/>
        </a:p>
      </dgm:t>
    </dgm:pt>
    <dgm:pt modelId="{2F7FB530-F653-45E6-B098-71AE44421CF1}" type="sibTrans" cxnId="{7F1AF17F-2F15-4FBE-B7AC-2FD2E3F1EB60}">
      <dgm:prSet/>
      <dgm:spPr>
        <a:solidFill>
          <a:srgbClr val="FF99FF">
            <a:alpha val="90000"/>
          </a:srgbClr>
        </a:solidFill>
      </dgm:spPr>
      <dgm:t>
        <a:bodyPr/>
        <a:lstStyle/>
        <a:p>
          <a:endParaRPr lang="es-ES"/>
        </a:p>
      </dgm:t>
    </dgm:pt>
    <dgm:pt modelId="{10BE0160-50C1-42A1-9C3C-D4A5AAE29B5C}">
      <dgm:prSet/>
      <dgm:spPr>
        <a:gradFill rotWithShape="0">
          <a:gsLst>
            <a:gs pos="0">
              <a:srgbClr val="CC0099"/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</dgm:spPr>
      <dgm:t>
        <a:bodyPr/>
        <a:lstStyle/>
        <a:p>
          <a:pPr rtl="0"/>
          <a:r>
            <a:rPr lang="es-ES" dirty="0" smtClean="0"/>
            <a:t>Comportamiento antioxidante.</a:t>
          </a:r>
          <a:endParaRPr lang="es-ES" dirty="0"/>
        </a:p>
      </dgm:t>
    </dgm:pt>
    <dgm:pt modelId="{26467494-052A-433E-A12A-2FD9403549D5}" type="parTrans" cxnId="{5D85F146-1D1D-47C3-928B-6C089407E091}">
      <dgm:prSet/>
      <dgm:spPr/>
      <dgm:t>
        <a:bodyPr/>
        <a:lstStyle/>
        <a:p>
          <a:endParaRPr lang="es-ES"/>
        </a:p>
      </dgm:t>
    </dgm:pt>
    <dgm:pt modelId="{2456FF10-2BC3-445F-88D2-37E628C8F72C}" type="sibTrans" cxnId="{5D85F146-1D1D-47C3-928B-6C089407E091}">
      <dgm:prSet/>
      <dgm:spPr>
        <a:solidFill>
          <a:srgbClr val="7030A0">
            <a:alpha val="90000"/>
          </a:srgbClr>
        </a:solidFill>
      </dgm:spPr>
      <dgm:t>
        <a:bodyPr/>
        <a:lstStyle/>
        <a:p>
          <a:endParaRPr lang="es-ES"/>
        </a:p>
      </dgm:t>
    </dgm:pt>
    <dgm:pt modelId="{BC1FFCFF-31D1-4E5A-B590-A1586AF09341}">
      <dgm:prSet/>
      <dgm:spPr>
        <a:gradFill rotWithShape="0">
          <a:gsLst>
            <a:gs pos="0">
              <a:srgbClr val="9999FF"/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</dgm:spPr>
      <dgm:t>
        <a:bodyPr/>
        <a:lstStyle/>
        <a:p>
          <a:pPr rtl="0"/>
          <a:r>
            <a:rPr lang="es-ES" dirty="0" smtClean="0"/>
            <a:t>No posee efectos adversos  que provoquen daños a la salud.</a:t>
          </a:r>
          <a:endParaRPr lang="es-ES" dirty="0"/>
        </a:p>
      </dgm:t>
    </dgm:pt>
    <dgm:pt modelId="{8B7B7D39-AC25-4796-9CF2-ECF35EEA7965}" type="parTrans" cxnId="{DA46A5BA-87F9-4C11-8B57-B499FA676FEF}">
      <dgm:prSet/>
      <dgm:spPr/>
      <dgm:t>
        <a:bodyPr/>
        <a:lstStyle/>
        <a:p>
          <a:endParaRPr lang="es-ES"/>
        </a:p>
      </dgm:t>
    </dgm:pt>
    <dgm:pt modelId="{8B3469CB-7F2E-420D-AC3F-2E913BE82CD1}" type="sibTrans" cxnId="{DA46A5BA-87F9-4C11-8B57-B499FA676FEF}">
      <dgm:prSet/>
      <dgm:spPr/>
      <dgm:t>
        <a:bodyPr/>
        <a:lstStyle/>
        <a:p>
          <a:endParaRPr lang="es-ES"/>
        </a:p>
      </dgm:t>
    </dgm:pt>
    <dgm:pt modelId="{7A14422C-0274-49E7-B2C8-E193C6A2D8B5}" type="pres">
      <dgm:prSet presAssocID="{93986024-0D98-40B6-B26B-AEC0DE3CDF0F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CB3A37B-0149-4707-8878-5439D22E52BB}" type="pres">
      <dgm:prSet presAssocID="{93986024-0D98-40B6-B26B-AEC0DE3CDF0F}" presName="dummyMaxCanvas" presStyleCnt="0">
        <dgm:presLayoutVars/>
      </dgm:prSet>
      <dgm:spPr/>
      <dgm:t>
        <a:bodyPr/>
        <a:lstStyle/>
        <a:p>
          <a:endParaRPr lang="es-ES"/>
        </a:p>
      </dgm:t>
    </dgm:pt>
    <dgm:pt modelId="{68E587AD-48D1-4D02-A1DD-14D9A6908FB5}" type="pres">
      <dgm:prSet presAssocID="{93986024-0D98-40B6-B26B-AEC0DE3CDF0F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B8AC831-2031-4CDD-9064-5DA33129E8E9}" type="pres">
      <dgm:prSet presAssocID="{93986024-0D98-40B6-B26B-AEC0DE3CDF0F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60878F3-ABAA-4987-89BA-9CAD0D28214A}" type="pres">
      <dgm:prSet presAssocID="{93986024-0D98-40B6-B26B-AEC0DE3CDF0F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6785C90-8B49-40B8-B9D7-8DD25F8547DF}" type="pres">
      <dgm:prSet presAssocID="{93986024-0D98-40B6-B26B-AEC0DE3CDF0F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69DB784-B5B9-46BD-837E-F29B3AF55C28}" type="pres">
      <dgm:prSet presAssocID="{93986024-0D98-40B6-B26B-AEC0DE3CDF0F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5C9C480-2650-4479-AC50-D384A919F148}" type="pres">
      <dgm:prSet presAssocID="{93986024-0D98-40B6-B26B-AEC0DE3CDF0F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D1D4A6B-0E42-43F9-9722-752C5EDF8607}" type="pres">
      <dgm:prSet presAssocID="{93986024-0D98-40B6-B26B-AEC0DE3CDF0F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940641-C6B1-43F8-BBB9-28C9F71E7CF4}" type="pres">
      <dgm:prSet presAssocID="{93986024-0D98-40B6-B26B-AEC0DE3CDF0F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186CCE3-3C98-4C94-B374-9561D20553D1}" type="presOf" srcId="{BC1FFCFF-31D1-4E5A-B590-A1586AF09341}" destId="{160878F3-ABAA-4987-89BA-9CAD0D28214A}" srcOrd="0" destOrd="0" presId="urn:microsoft.com/office/officeart/2005/8/layout/vProcess5"/>
    <dgm:cxn modelId="{0A801E38-94E2-4321-96B7-9CCC34E17591}" type="presOf" srcId="{A52851B4-9248-4CD9-8096-EB18F300E111}" destId="{68E587AD-48D1-4D02-A1DD-14D9A6908FB5}" srcOrd="0" destOrd="0" presId="urn:microsoft.com/office/officeart/2005/8/layout/vProcess5"/>
    <dgm:cxn modelId="{7F1AF17F-2F15-4FBE-B7AC-2FD2E3F1EB60}" srcId="{93986024-0D98-40B6-B26B-AEC0DE3CDF0F}" destId="{A52851B4-9248-4CD9-8096-EB18F300E111}" srcOrd="0" destOrd="0" parTransId="{0A25FBA2-E07A-4F66-B908-95D490CE0F35}" sibTransId="{2F7FB530-F653-45E6-B098-71AE44421CF1}"/>
    <dgm:cxn modelId="{9F0C32A9-F8EC-4382-A567-05CC4F8EEBEC}" type="presOf" srcId="{10BE0160-50C1-42A1-9C3C-D4A5AAE29B5C}" destId="{CB8AC831-2031-4CDD-9064-5DA33129E8E9}" srcOrd="0" destOrd="0" presId="urn:microsoft.com/office/officeart/2005/8/layout/vProcess5"/>
    <dgm:cxn modelId="{2767A5CA-A828-4A29-9525-70E753227451}" type="presOf" srcId="{BC1FFCFF-31D1-4E5A-B590-A1586AF09341}" destId="{21940641-C6B1-43F8-BBB9-28C9F71E7CF4}" srcOrd="1" destOrd="0" presId="urn:microsoft.com/office/officeart/2005/8/layout/vProcess5"/>
    <dgm:cxn modelId="{8B907038-A64C-419A-92A9-165DA0B902D5}" type="presOf" srcId="{93986024-0D98-40B6-B26B-AEC0DE3CDF0F}" destId="{7A14422C-0274-49E7-B2C8-E193C6A2D8B5}" srcOrd="0" destOrd="0" presId="urn:microsoft.com/office/officeart/2005/8/layout/vProcess5"/>
    <dgm:cxn modelId="{30C50A41-CE5D-42AE-B9FC-A888012490FB}" type="presOf" srcId="{2F7FB530-F653-45E6-B098-71AE44421CF1}" destId="{A6785C90-8B49-40B8-B9D7-8DD25F8547DF}" srcOrd="0" destOrd="0" presId="urn:microsoft.com/office/officeart/2005/8/layout/vProcess5"/>
    <dgm:cxn modelId="{30A820D7-C1B4-4A1A-B7A9-CC6083346729}" type="presOf" srcId="{A52851B4-9248-4CD9-8096-EB18F300E111}" destId="{35C9C480-2650-4479-AC50-D384A919F148}" srcOrd="1" destOrd="0" presId="urn:microsoft.com/office/officeart/2005/8/layout/vProcess5"/>
    <dgm:cxn modelId="{1A5C52AB-8501-4C5F-9B97-7667538A5746}" type="presOf" srcId="{2456FF10-2BC3-445F-88D2-37E628C8F72C}" destId="{B69DB784-B5B9-46BD-837E-F29B3AF55C28}" srcOrd="0" destOrd="0" presId="urn:microsoft.com/office/officeart/2005/8/layout/vProcess5"/>
    <dgm:cxn modelId="{5D85F146-1D1D-47C3-928B-6C089407E091}" srcId="{93986024-0D98-40B6-B26B-AEC0DE3CDF0F}" destId="{10BE0160-50C1-42A1-9C3C-D4A5AAE29B5C}" srcOrd="1" destOrd="0" parTransId="{26467494-052A-433E-A12A-2FD9403549D5}" sibTransId="{2456FF10-2BC3-445F-88D2-37E628C8F72C}"/>
    <dgm:cxn modelId="{FE28527A-FEA8-40C1-B475-73863DB8D7DC}" type="presOf" srcId="{10BE0160-50C1-42A1-9C3C-D4A5AAE29B5C}" destId="{CD1D4A6B-0E42-43F9-9722-752C5EDF8607}" srcOrd="1" destOrd="0" presId="urn:microsoft.com/office/officeart/2005/8/layout/vProcess5"/>
    <dgm:cxn modelId="{DA46A5BA-87F9-4C11-8B57-B499FA676FEF}" srcId="{93986024-0D98-40B6-B26B-AEC0DE3CDF0F}" destId="{BC1FFCFF-31D1-4E5A-B590-A1586AF09341}" srcOrd="2" destOrd="0" parTransId="{8B7B7D39-AC25-4796-9CF2-ECF35EEA7965}" sibTransId="{8B3469CB-7F2E-420D-AC3F-2E913BE82CD1}"/>
    <dgm:cxn modelId="{D7AA8B36-8596-4717-B2D4-6221F0B66616}" type="presParOf" srcId="{7A14422C-0274-49E7-B2C8-E193C6A2D8B5}" destId="{FCB3A37B-0149-4707-8878-5439D22E52BB}" srcOrd="0" destOrd="0" presId="urn:microsoft.com/office/officeart/2005/8/layout/vProcess5"/>
    <dgm:cxn modelId="{881DABCB-0D3C-4EF6-B962-EB238F2E22E7}" type="presParOf" srcId="{7A14422C-0274-49E7-B2C8-E193C6A2D8B5}" destId="{68E587AD-48D1-4D02-A1DD-14D9A6908FB5}" srcOrd="1" destOrd="0" presId="urn:microsoft.com/office/officeart/2005/8/layout/vProcess5"/>
    <dgm:cxn modelId="{D62E8AFC-86B5-419A-AF89-45C8C4837604}" type="presParOf" srcId="{7A14422C-0274-49E7-B2C8-E193C6A2D8B5}" destId="{CB8AC831-2031-4CDD-9064-5DA33129E8E9}" srcOrd="2" destOrd="0" presId="urn:microsoft.com/office/officeart/2005/8/layout/vProcess5"/>
    <dgm:cxn modelId="{B4D63EA0-F144-4985-9C8C-C854D544168F}" type="presParOf" srcId="{7A14422C-0274-49E7-B2C8-E193C6A2D8B5}" destId="{160878F3-ABAA-4987-89BA-9CAD0D28214A}" srcOrd="3" destOrd="0" presId="urn:microsoft.com/office/officeart/2005/8/layout/vProcess5"/>
    <dgm:cxn modelId="{2D60F441-99CA-40D1-A77C-9811A5AA51C8}" type="presParOf" srcId="{7A14422C-0274-49E7-B2C8-E193C6A2D8B5}" destId="{A6785C90-8B49-40B8-B9D7-8DD25F8547DF}" srcOrd="4" destOrd="0" presId="urn:microsoft.com/office/officeart/2005/8/layout/vProcess5"/>
    <dgm:cxn modelId="{5177146D-9AAC-44AC-B59A-18BB953411AE}" type="presParOf" srcId="{7A14422C-0274-49E7-B2C8-E193C6A2D8B5}" destId="{B69DB784-B5B9-46BD-837E-F29B3AF55C28}" srcOrd="5" destOrd="0" presId="urn:microsoft.com/office/officeart/2005/8/layout/vProcess5"/>
    <dgm:cxn modelId="{81E123A0-053C-4588-B7A6-6B51F738A7A0}" type="presParOf" srcId="{7A14422C-0274-49E7-B2C8-E193C6A2D8B5}" destId="{35C9C480-2650-4479-AC50-D384A919F148}" srcOrd="6" destOrd="0" presId="urn:microsoft.com/office/officeart/2005/8/layout/vProcess5"/>
    <dgm:cxn modelId="{2EC8FE19-5137-4544-9431-C384CF4D2F6C}" type="presParOf" srcId="{7A14422C-0274-49E7-B2C8-E193C6A2D8B5}" destId="{CD1D4A6B-0E42-43F9-9722-752C5EDF8607}" srcOrd="7" destOrd="0" presId="urn:microsoft.com/office/officeart/2005/8/layout/vProcess5"/>
    <dgm:cxn modelId="{5E37078B-A482-4C92-8E69-50BE4DBCA028}" type="presParOf" srcId="{7A14422C-0274-49E7-B2C8-E193C6A2D8B5}" destId="{21940641-C6B1-43F8-BBB9-28C9F71E7CF4}" srcOrd="8" destOrd="0" presId="urn:microsoft.com/office/officeart/2005/8/layout/vProcess5"/>
  </dgm:cxnLst>
  <dgm:bg>
    <a:solidFill>
      <a:schemeClr val="bg1"/>
    </a:solidFill>
  </dgm:bg>
  <dgm:whole/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B64A7A2E-8076-4480-A643-B29CD0F0805B}" type="doc">
      <dgm:prSet loTypeId="urn:microsoft.com/office/officeart/2005/8/layout/vList2" loCatId="list" qsTypeId="urn:microsoft.com/office/officeart/2005/8/quickstyle/3d2" qsCatId="3D" csTypeId="urn:microsoft.com/office/officeart/2005/8/colors/accent3_1" csCatId="accent3" phldr="1"/>
      <dgm:spPr/>
      <dgm:t>
        <a:bodyPr/>
        <a:lstStyle/>
        <a:p>
          <a:endParaRPr lang="es-ES"/>
        </a:p>
      </dgm:t>
    </dgm:pt>
    <dgm:pt modelId="{A973E7B7-1C1F-40A4-BFE6-EDDE2416888E}">
      <dgm:prSet custT="1"/>
      <dgm:spPr/>
      <dgm:t>
        <a:bodyPr/>
        <a:lstStyle/>
        <a:p>
          <a:pPr rtl="0"/>
          <a:r>
            <a:rPr lang="es-ES" sz="1400" b="1" baseline="0" dirty="0" smtClean="0"/>
            <a:t>MATERIAS PRIMAS</a:t>
          </a:r>
          <a:endParaRPr lang="es-ES" sz="1400" b="1" baseline="0" dirty="0"/>
        </a:p>
      </dgm:t>
    </dgm:pt>
    <dgm:pt modelId="{B73E42E6-B461-4E1E-95EF-530D8C672DB2}" type="parTrans" cxnId="{E585515E-E690-4A0D-8E4A-A7C16E43CE26}">
      <dgm:prSet/>
      <dgm:spPr/>
      <dgm:t>
        <a:bodyPr/>
        <a:lstStyle/>
        <a:p>
          <a:endParaRPr lang="es-ES" sz="1400"/>
        </a:p>
      </dgm:t>
    </dgm:pt>
    <dgm:pt modelId="{FE0C56BF-6C7F-4E99-9DF0-25B194E302D7}" type="sibTrans" cxnId="{E585515E-E690-4A0D-8E4A-A7C16E43CE26}">
      <dgm:prSet/>
      <dgm:spPr/>
      <dgm:t>
        <a:bodyPr/>
        <a:lstStyle/>
        <a:p>
          <a:endParaRPr lang="es-ES" sz="1400"/>
        </a:p>
      </dgm:t>
    </dgm:pt>
    <dgm:pt modelId="{A524C0EE-A57C-475D-B4FC-440ED3793B74}" type="pres">
      <dgm:prSet presAssocID="{B64A7A2E-8076-4480-A643-B29CD0F0805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7A98819-7B29-4332-AB07-9A4748EDA2B5}" type="pres">
      <dgm:prSet presAssocID="{A973E7B7-1C1F-40A4-BFE6-EDDE2416888E}" presName="parentText" presStyleLbl="node1" presStyleIdx="0" presStyleCnt="1" custLinFactX="10526" custLinFactNeighborX="100000" custLinFactNeighborY="4329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585515E-E690-4A0D-8E4A-A7C16E43CE26}" srcId="{B64A7A2E-8076-4480-A643-B29CD0F0805B}" destId="{A973E7B7-1C1F-40A4-BFE6-EDDE2416888E}" srcOrd="0" destOrd="0" parTransId="{B73E42E6-B461-4E1E-95EF-530D8C672DB2}" sibTransId="{FE0C56BF-6C7F-4E99-9DF0-25B194E302D7}"/>
    <dgm:cxn modelId="{4D2CBBA2-85E1-4911-800C-EE19FB1CDFF4}" type="presOf" srcId="{B64A7A2E-8076-4480-A643-B29CD0F0805B}" destId="{A524C0EE-A57C-475D-B4FC-440ED3793B74}" srcOrd="0" destOrd="0" presId="urn:microsoft.com/office/officeart/2005/8/layout/vList2"/>
    <dgm:cxn modelId="{908ADD5F-6E99-4EFB-8884-C211E047E714}" type="presOf" srcId="{A973E7B7-1C1F-40A4-BFE6-EDDE2416888E}" destId="{57A98819-7B29-4332-AB07-9A4748EDA2B5}" srcOrd="0" destOrd="0" presId="urn:microsoft.com/office/officeart/2005/8/layout/vList2"/>
    <dgm:cxn modelId="{C93BB1A9-F10D-4AD3-96AA-9EB5337B539F}" type="presParOf" srcId="{A524C0EE-A57C-475D-B4FC-440ED3793B74}" destId="{57A98819-7B29-4332-AB07-9A4748EDA2B5}" srcOrd="0" destOrd="0" presId="urn:microsoft.com/office/officeart/2005/8/layout/vList2"/>
  </dgm:cxnLst>
  <dgm:bg/>
  <dgm:whole/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94AE8AE6-0A71-44D7-8C97-E418D3136793}" type="doc">
      <dgm:prSet loTypeId="urn:microsoft.com/office/officeart/2005/8/layout/orgChart1" loCatId="hierarchy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4C1AA695-39E3-43F8-9296-4A91E86751A2}">
      <dgm:prSet phldrT="[Texto]" custT="1"/>
      <dgm:spPr/>
      <dgm:t>
        <a:bodyPr/>
        <a:lstStyle/>
        <a:p>
          <a:r>
            <a:rPr lang="es-ES" sz="3600" dirty="0" smtClean="0"/>
            <a:t>OTROS ADITIVOS</a:t>
          </a:r>
          <a:endParaRPr lang="es-ES" sz="3600" dirty="0"/>
        </a:p>
      </dgm:t>
    </dgm:pt>
    <dgm:pt modelId="{1417F1F8-49F4-4FE1-8584-17A720ED2388}" type="parTrans" cxnId="{2F462B6A-A966-47FA-88FA-71F8BC7117B9}">
      <dgm:prSet/>
      <dgm:spPr/>
      <dgm:t>
        <a:bodyPr/>
        <a:lstStyle/>
        <a:p>
          <a:endParaRPr lang="es-ES"/>
        </a:p>
      </dgm:t>
    </dgm:pt>
    <dgm:pt modelId="{8BC695A0-028F-47FE-AC3E-DA5D06160BDE}" type="sibTrans" cxnId="{2F462B6A-A966-47FA-88FA-71F8BC7117B9}">
      <dgm:prSet/>
      <dgm:spPr/>
      <dgm:t>
        <a:bodyPr/>
        <a:lstStyle/>
        <a:p>
          <a:endParaRPr lang="es-ES"/>
        </a:p>
      </dgm:t>
    </dgm:pt>
    <dgm:pt modelId="{5BF01A9A-5449-4A76-961D-0877F2BD1394}">
      <dgm:prSet phldrT="[Texto]" custT="1"/>
      <dgm:spPr/>
      <dgm:t>
        <a:bodyPr/>
        <a:lstStyle/>
        <a:p>
          <a:r>
            <a:rPr lang="es-ES" sz="2000" dirty="0" smtClean="0"/>
            <a:t>Cultivos lácticos</a:t>
          </a:r>
          <a:endParaRPr lang="es-ES" sz="2000" dirty="0"/>
        </a:p>
      </dgm:t>
    </dgm:pt>
    <dgm:pt modelId="{AD3C73A8-015F-4FBC-82B3-F596A2877E38}" type="parTrans" cxnId="{9392592B-F7AE-4D9E-B892-1914C27CB092}">
      <dgm:prSet/>
      <dgm:spPr/>
      <dgm:t>
        <a:bodyPr/>
        <a:lstStyle/>
        <a:p>
          <a:endParaRPr lang="es-ES"/>
        </a:p>
      </dgm:t>
    </dgm:pt>
    <dgm:pt modelId="{94373D20-5A07-465C-9D08-C998BF00CEE9}" type="sibTrans" cxnId="{9392592B-F7AE-4D9E-B892-1914C27CB092}">
      <dgm:prSet/>
      <dgm:spPr/>
      <dgm:t>
        <a:bodyPr/>
        <a:lstStyle/>
        <a:p>
          <a:endParaRPr lang="es-ES"/>
        </a:p>
      </dgm:t>
    </dgm:pt>
    <dgm:pt modelId="{BA3DE19E-698A-4DBA-AA08-145113948A32}">
      <dgm:prSet phldrT="[Texto]" custT="1"/>
      <dgm:spPr/>
      <dgm:t>
        <a:bodyPr/>
        <a:lstStyle/>
        <a:p>
          <a:r>
            <a:rPr lang="es-ES" sz="1400" dirty="0" smtClean="0"/>
            <a:t>Mejora el aroma</a:t>
          </a:r>
        </a:p>
        <a:p>
          <a:endParaRPr lang="es-ES" sz="1400" dirty="0"/>
        </a:p>
      </dgm:t>
    </dgm:pt>
    <dgm:pt modelId="{D6CD4264-DA90-4CC3-8621-B93684D1D9E9}" type="parTrans" cxnId="{AF66DA37-ED17-49DF-915F-4368336D0F08}">
      <dgm:prSet/>
      <dgm:spPr/>
      <dgm:t>
        <a:bodyPr/>
        <a:lstStyle/>
        <a:p>
          <a:endParaRPr lang="es-ES"/>
        </a:p>
      </dgm:t>
    </dgm:pt>
    <dgm:pt modelId="{0D6B778D-7496-4BD7-B220-FA2BB58014FE}" type="sibTrans" cxnId="{AF66DA37-ED17-49DF-915F-4368336D0F08}">
      <dgm:prSet/>
      <dgm:spPr/>
      <dgm:t>
        <a:bodyPr/>
        <a:lstStyle/>
        <a:p>
          <a:endParaRPr lang="es-ES"/>
        </a:p>
      </dgm:t>
    </dgm:pt>
    <dgm:pt modelId="{530E8447-A4D5-475F-B22F-5F12D2546FCE}">
      <dgm:prSet phldrT="[Texto]" custT="1"/>
      <dgm:spPr/>
      <dgm:t>
        <a:bodyPr/>
        <a:lstStyle/>
        <a:p>
          <a:r>
            <a:rPr lang="es-ES" sz="2000" dirty="0" smtClean="0"/>
            <a:t>Leche en polvo</a:t>
          </a:r>
          <a:endParaRPr lang="es-ES" sz="2000" dirty="0"/>
        </a:p>
      </dgm:t>
    </dgm:pt>
    <dgm:pt modelId="{A744FD7A-0E1E-4AB7-B81C-7AFA82080495}" type="parTrans" cxnId="{6BD43A7E-5D5F-4AA8-984F-8BE6F69AD70B}">
      <dgm:prSet/>
      <dgm:spPr/>
      <dgm:t>
        <a:bodyPr/>
        <a:lstStyle/>
        <a:p>
          <a:endParaRPr lang="es-ES"/>
        </a:p>
      </dgm:t>
    </dgm:pt>
    <dgm:pt modelId="{3A4D9669-DBB5-4D3B-8A72-740443694029}" type="sibTrans" cxnId="{6BD43A7E-5D5F-4AA8-984F-8BE6F69AD70B}">
      <dgm:prSet/>
      <dgm:spPr/>
      <dgm:t>
        <a:bodyPr/>
        <a:lstStyle/>
        <a:p>
          <a:endParaRPr lang="es-ES"/>
        </a:p>
      </dgm:t>
    </dgm:pt>
    <dgm:pt modelId="{73213611-A5A7-4232-AE44-E0F39EF31261}">
      <dgm:prSet phldrT="[Texto]" custT="1"/>
      <dgm:spPr/>
      <dgm:t>
        <a:bodyPr/>
        <a:lstStyle/>
        <a:p>
          <a:r>
            <a:rPr lang="es-ES" sz="1200" dirty="0" smtClean="0"/>
            <a:t>Mejora cremosidad</a:t>
          </a:r>
          <a:endParaRPr lang="es-ES" sz="1200" dirty="0"/>
        </a:p>
      </dgm:t>
    </dgm:pt>
    <dgm:pt modelId="{774B20FB-13BA-48DD-9FF8-EB54F5993566}" type="parTrans" cxnId="{21AB4A61-44E2-4CFF-BF08-16E6ECBAC8A5}">
      <dgm:prSet/>
      <dgm:spPr/>
      <dgm:t>
        <a:bodyPr/>
        <a:lstStyle/>
        <a:p>
          <a:endParaRPr lang="es-ES"/>
        </a:p>
      </dgm:t>
    </dgm:pt>
    <dgm:pt modelId="{AFF9BC21-5866-4C89-B0CA-89590F280753}" type="sibTrans" cxnId="{21AB4A61-44E2-4CFF-BF08-16E6ECBAC8A5}">
      <dgm:prSet/>
      <dgm:spPr/>
      <dgm:t>
        <a:bodyPr/>
        <a:lstStyle/>
        <a:p>
          <a:endParaRPr lang="es-ES"/>
        </a:p>
      </dgm:t>
    </dgm:pt>
    <dgm:pt modelId="{FA23CCCC-9842-499E-9E47-FDAFACA43F0B}">
      <dgm:prSet phldrT="[Texto]" custT="1"/>
      <dgm:spPr/>
      <dgm:t>
        <a:bodyPr/>
        <a:lstStyle/>
        <a:p>
          <a:r>
            <a:rPr lang="es-ES" sz="2000" dirty="0" smtClean="0"/>
            <a:t>Colorantes</a:t>
          </a:r>
          <a:endParaRPr lang="es-ES" sz="2000" dirty="0"/>
        </a:p>
      </dgm:t>
    </dgm:pt>
    <dgm:pt modelId="{EB0C35E4-4401-477C-9CB3-74403D9E8933}" type="parTrans" cxnId="{CC44D17A-65E5-44A1-B2AD-E306C5D582B1}">
      <dgm:prSet/>
      <dgm:spPr/>
      <dgm:t>
        <a:bodyPr/>
        <a:lstStyle/>
        <a:p>
          <a:endParaRPr lang="es-ES"/>
        </a:p>
      </dgm:t>
    </dgm:pt>
    <dgm:pt modelId="{536ABFAB-C61B-41A9-9B97-FE2A32CE05C3}" type="sibTrans" cxnId="{CC44D17A-65E5-44A1-B2AD-E306C5D582B1}">
      <dgm:prSet/>
      <dgm:spPr/>
      <dgm:t>
        <a:bodyPr/>
        <a:lstStyle/>
        <a:p>
          <a:endParaRPr lang="es-ES"/>
        </a:p>
      </dgm:t>
    </dgm:pt>
    <dgm:pt modelId="{2AC391F4-8469-43AA-9A67-704ECFB2C590}">
      <dgm:prSet phldrT="[Texto]" custT="1"/>
      <dgm:spPr/>
      <dgm:t>
        <a:bodyPr/>
        <a:lstStyle/>
        <a:p>
          <a:r>
            <a:rPr lang="es-ES" sz="1200" dirty="0" smtClean="0"/>
            <a:t>Annato: mejor apreciación</a:t>
          </a:r>
          <a:endParaRPr lang="es-ES" sz="1200" dirty="0"/>
        </a:p>
      </dgm:t>
    </dgm:pt>
    <dgm:pt modelId="{715979E1-489D-46D7-AC76-2AD575058418}" type="parTrans" cxnId="{1254CDCE-8125-4797-A360-F482F79F6EE0}">
      <dgm:prSet/>
      <dgm:spPr/>
      <dgm:t>
        <a:bodyPr/>
        <a:lstStyle/>
        <a:p>
          <a:endParaRPr lang="es-ES"/>
        </a:p>
      </dgm:t>
    </dgm:pt>
    <dgm:pt modelId="{9821FA4D-27FA-4DBD-BD2C-233462A619BE}" type="sibTrans" cxnId="{1254CDCE-8125-4797-A360-F482F79F6EE0}">
      <dgm:prSet/>
      <dgm:spPr/>
      <dgm:t>
        <a:bodyPr/>
        <a:lstStyle/>
        <a:p>
          <a:endParaRPr lang="es-ES"/>
        </a:p>
      </dgm:t>
    </dgm:pt>
    <dgm:pt modelId="{28332B93-04AA-4E5F-A99D-1AA2AE98D4B5}" type="pres">
      <dgm:prSet presAssocID="{94AE8AE6-0A71-44D7-8C97-E418D313679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50BC1ABA-73A2-4AC9-BD9E-B4070E1B4424}" type="pres">
      <dgm:prSet presAssocID="{4C1AA695-39E3-43F8-9296-4A91E86751A2}" presName="hierRoot1" presStyleCnt="0">
        <dgm:presLayoutVars>
          <dgm:hierBranch val="init"/>
        </dgm:presLayoutVars>
      </dgm:prSet>
      <dgm:spPr/>
    </dgm:pt>
    <dgm:pt modelId="{A6D2A982-0248-49A4-A150-1BF2674F877E}" type="pres">
      <dgm:prSet presAssocID="{4C1AA695-39E3-43F8-9296-4A91E86751A2}" presName="rootComposite1" presStyleCnt="0"/>
      <dgm:spPr/>
    </dgm:pt>
    <dgm:pt modelId="{28E78A8A-8A5E-4886-AEA0-812D9E704F90}" type="pres">
      <dgm:prSet presAssocID="{4C1AA695-39E3-43F8-9296-4A91E86751A2}" presName="rootText1" presStyleLbl="node0" presStyleIdx="0" presStyleCnt="1" custScaleX="13636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4DC41A7-D621-46CB-B116-94BF60C4E77C}" type="pres">
      <dgm:prSet presAssocID="{4C1AA695-39E3-43F8-9296-4A91E86751A2}" presName="rootConnector1" presStyleLbl="node1" presStyleIdx="0" presStyleCnt="0"/>
      <dgm:spPr/>
      <dgm:t>
        <a:bodyPr/>
        <a:lstStyle/>
        <a:p>
          <a:endParaRPr lang="es-ES"/>
        </a:p>
      </dgm:t>
    </dgm:pt>
    <dgm:pt modelId="{80C52CD7-FE14-4749-9F69-BEA9D48ABA88}" type="pres">
      <dgm:prSet presAssocID="{4C1AA695-39E3-43F8-9296-4A91E86751A2}" presName="hierChild2" presStyleCnt="0"/>
      <dgm:spPr/>
    </dgm:pt>
    <dgm:pt modelId="{7769B943-42C4-40CA-A211-E9148259816D}" type="pres">
      <dgm:prSet presAssocID="{AD3C73A8-015F-4FBC-82B3-F596A2877E38}" presName="Name37" presStyleLbl="parChTrans1D2" presStyleIdx="0" presStyleCnt="3"/>
      <dgm:spPr/>
      <dgm:t>
        <a:bodyPr/>
        <a:lstStyle/>
        <a:p>
          <a:endParaRPr lang="es-ES"/>
        </a:p>
      </dgm:t>
    </dgm:pt>
    <dgm:pt modelId="{6880F149-7804-437D-BFF6-5312B37871CC}" type="pres">
      <dgm:prSet presAssocID="{5BF01A9A-5449-4A76-961D-0877F2BD1394}" presName="hierRoot2" presStyleCnt="0">
        <dgm:presLayoutVars>
          <dgm:hierBranch val="init"/>
        </dgm:presLayoutVars>
      </dgm:prSet>
      <dgm:spPr/>
    </dgm:pt>
    <dgm:pt modelId="{E7F22FDB-3D85-4F0B-91EE-ABE42D5D4630}" type="pres">
      <dgm:prSet presAssocID="{5BF01A9A-5449-4A76-961D-0877F2BD1394}" presName="rootComposite" presStyleCnt="0"/>
      <dgm:spPr/>
    </dgm:pt>
    <dgm:pt modelId="{A8E16CDD-F85B-454A-A17A-71EA68211FEA}" type="pres">
      <dgm:prSet presAssocID="{5BF01A9A-5449-4A76-961D-0877F2BD1394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DA5453C-3F72-4AD4-B3CA-1531D3B2A70A}" type="pres">
      <dgm:prSet presAssocID="{5BF01A9A-5449-4A76-961D-0877F2BD1394}" presName="rootConnector" presStyleLbl="node2" presStyleIdx="0" presStyleCnt="3"/>
      <dgm:spPr/>
      <dgm:t>
        <a:bodyPr/>
        <a:lstStyle/>
        <a:p>
          <a:endParaRPr lang="es-ES"/>
        </a:p>
      </dgm:t>
    </dgm:pt>
    <dgm:pt modelId="{17835318-C96D-4BC9-8227-C0AB8112FB90}" type="pres">
      <dgm:prSet presAssocID="{5BF01A9A-5449-4A76-961D-0877F2BD1394}" presName="hierChild4" presStyleCnt="0"/>
      <dgm:spPr/>
    </dgm:pt>
    <dgm:pt modelId="{8DDA5D4E-3F0D-4CC5-B0FB-91A38BECC540}" type="pres">
      <dgm:prSet presAssocID="{D6CD4264-DA90-4CC3-8621-B93684D1D9E9}" presName="Name37" presStyleLbl="parChTrans1D3" presStyleIdx="0" presStyleCnt="3"/>
      <dgm:spPr/>
      <dgm:t>
        <a:bodyPr/>
        <a:lstStyle/>
        <a:p>
          <a:endParaRPr lang="es-ES"/>
        </a:p>
      </dgm:t>
    </dgm:pt>
    <dgm:pt modelId="{986A1031-C7E4-4D8D-91C3-7ACAF25AF3EF}" type="pres">
      <dgm:prSet presAssocID="{BA3DE19E-698A-4DBA-AA08-145113948A32}" presName="hierRoot2" presStyleCnt="0">
        <dgm:presLayoutVars>
          <dgm:hierBranch val="init"/>
        </dgm:presLayoutVars>
      </dgm:prSet>
      <dgm:spPr/>
    </dgm:pt>
    <dgm:pt modelId="{522A2C15-0AFB-425F-BB4C-FB3F11664246}" type="pres">
      <dgm:prSet presAssocID="{BA3DE19E-698A-4DBA-AA08-145113948A32}" presName="rootComposite" presStyleCnt="0"/>
      <dgm:spPr/>
    </dgm:pt>
    <dgm:pt modelId="{717938B8-19AD-4AE1-8DB7-62DFBDA54047}" type="pres">
      <dgm:prSet presAssocID="{BA3DE19E-698A-4DBA-AA08-145113948A32}" presName="rootText" presStyleLbl="node3" presStyleIdx="0" presStyleCnt="3" custScaleY="45210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24F9FE37-EB92-47BB-B90F-8D64F84B47A3}" type="pres">
      <dgm:prSet presAssocID="{BA3DE19E-698A-4DBA-AA08-145113948A32}" presName="rootConnector" presStyleLbl="node3" presStyleIdx="0" presStyleCnt="3"/>
      <dgm:spPr/>
      <dgm:t>
        <a:bodyPr/>
        <a:lstStyle/>
        <a:p>
          <a:endParaRPr lang="es-ES"/>
        </a:p>
      </dgm:t>
    </dgm:pt>
    <dgm:pt modelId="{F8C29088-A856-4917-8C2B-761B4B12CCFC}" type="pres">
      <dgm:prSet presAssocID="{BA3DE19E-698A-4DBA-AA08-145113948A32}" presName="hierChild4" presStyleCnt="0"/>
      <dgm:spPr/>
    </dgm:pt>
    <dgm:pt modelId="{C2722190-2F6C-460B-B698-41D5A08B4D1A}" type="pres">
      <dgm:prSet presAssocID="{BA3DE19E-698A-4DBA-AA08-145113948A32}" presName="hierChild5" presStyleCnt="0"/>
      <dgm:spPr/>
    </dgm:pt>
    <dgm:pt modelId="{53405EDA-7E32-4B19-9D5B-0B0B39CFC7B2}" type="pres">
      <dgm:prSet presAssocID="{5BF01A9A-5449-4A76-961D-0877F2BD1394}" presName="hierChild5" presStyleCnt="0"/>
      <dgm:spPr/>
    </dgm:pt>
    <dgm:pt modelId="{7AB8EFC1-0BFE-41C3-BFB8-E7078078FB21}" type="pres">
      <dgm:prSet presAssocID="{A744FD7A-0E1E-4AB7-B81C-7AFA82080495}" presName="Name37" presStyleLbl="parChTrans1D2" presStyleIdx="1" presStyleCnt="3"/>
      <dgm:spPr/>
      <dgm:t>
        <a:bodyPr/>
        <a:lstStyle/>
        <a:p>
          <a:endParaRPr lang="es-ES"/>
        </a:p>
      </dgm:t>
    </dgm:pt>
    <dgm:pt modelId="{DCD7756F-AF71-487B-826D-C678137A1D24}" type="pres">
      <dgm:prSet presAssocID="{530E8447-A4D5-475F-B22F-5F12D2546FCE}" presName="hierRoot2" presStyleCnt="0">
        <dgm:presLayoutVars>
          <dgm:hierBranch val="init"/>
        </dgm:presLayoutVars>
      </dgm:prSet>
      <dgm:spPr/>
    </dgm:pt>
    <dgm:pt modelId="{2CBAE958-06AD-4424-8958-33A9603E4DF4}" type="pres">
      <dgm:prSet presAssocID="{530E8447-A4D5-475F-B22F-5F12D2546FCE}" presName="rootComposite" presStyleCnt="0"/>
      <dgm:spPr/>
    </dgm:pt>
    <dgm:pt modelId="{831C0842-2866-4849-8D40-B367913C1A94}" type="pres">
      <dgm:prSet presAssocID="{530E8447-A4D5-475F-B22F-5F12D2546FCE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79938B1-0C0F-41A4-A761-F0C7312B65B1}" type="pres">
      <dgm:prSet presAssocID="{530E8447-A4D5-475F-B22F-5F12D2546FCE}" presName="rootConnector" presStyleLbl="node2" presStyleIdx="1" presStyleCnt="3"/>
      <dgm:spPr/>
      <dgm:t>
        <a:bodyPr/>
        <a:lstStyle/>
        <a:p>
          <a:endParaRPr lang="es-ES"/>
        </a:p>
      </dgm:t>
    </dgm:pt>
    <dgm:pt modelId="{F8A42D24-453B-4E24-A6A9-06073C012D27}" type="pres">
      <dgm:prSet presAssocID="{530E8447-A4D5-475F-B22F-5F12D2546FCE}" presName="hierChild4" presStyleCnt="0"/>
      <dgm:spPr/>
    </dgm:pt>
    <dgm:pt modelId="{8FE32C04-7210-49D8-AE9C-E0E8230DB1E5}" type="pres">
      <dgm:prSet presAssocID="{774B20FB-13BA-48DD-9FF8-EB54F5993566}" presName="Name37" presStyleLbl="parChTrans1D3" presStyleIdx="1" presStyleCnt="3"/>
      <dgm:spPr/>
      <dgm:t>
        <a:bodyPr/>
        <a:lstStyle/>
        <a:p>
          <a:endParaRPr lang="es-ES"/>
        </a:p>
      </dgm:t>
    </dgm:pt>
    <dgm:pt modelId="{3EF18DB0-F721-424F-B607-71771B7421D5}" type="pres">
      <dgm:prSet presAssocID="{73213611-A5A7-4232-AE44-E0F39EF31261}" presName="hierRoot2" presStyleCnt="0">
        <dgm:presLayoutVars>
          <dgm:hierBranch val="init"/>
        </dgm:presLayoutVars>
      </dgm:prSet>
      <dgm:spPr/>
    </dgm:pt>
    <dgm:pt modelId="{373DDC22-6B44-4715-B30E-3AEB5489EFF8}" type="pres">
      <dgm:prSet presAssocID="{73213611-A5A7-4232-AE44-E0F39EF31261}" presName="rootComposite" presStyleCnt="0"/>
      <dgm:spPr/>
    </dgm:pt>
    <dgm:pt modelId="{FA5C02E0-9DD3-4955-BCB9-6DD07D6723E6}" type="pres">
      <dgm:prSet presAssocID="{73213611-A5A7-4232-AE44-E0F39EF31261}" presName="rootText" presStyleLbl="node3" presStyleIdx="1" presStyleCnt="3" custScaleX="84558" custScaleY="4520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8309BAA-D6CD-45EA-B5F7-0F8E9367D827}" type="pres">
      <dgm:prSet presAssocID="{73213611-A5A7-4232-AE44-E0F39EF31261}" presName="rootConnector" presStyleLbl="node3" presStyleIdx="1" presStyleCnt="3"/>
      <dgm:spPr/>
      <dgm:t>
        <a:bodyPr/>
        <a:lstStyle/>
        <a:p>
          <a:endParaRPr lang="es-ES"/>
        </a:p>
      </dgm:t>
    </dgm:pt>
    <dgm:pt modelId="{38C8CB86-FD88-41FC-AD04-DF50E631B935}" type="pres">
      <dgm:prSet presAssocID="{73213611-A5A7-4232-AE44-E0F39EF31261}" presName="hierChild4" presStyleCnt="0"/>
      <dgm:spPr/>
    </dgm:pt>
    <dgm:pt modelId="{BB3F4510-4C85-4725-96F4-9CAB12AEF37D}" type="pres">
      <dgm:prSet presAssocID="{73213611-A5A7-4232-AE44-E0F39EF31261}" presName="hierChild5" presStyleCnt="0"/>
      <dgm:spPr/>
    </dgm:pt>
    <dgm:pt modelId="{6CE79522-242A-422C-A2ED-6E36C668C000}" type="pres">
      <dgm:prSet presAssocID="{530E8447-A4D5-475F-B22F-5F12D2546FCE}" presName="hierChild5" presStyleCnt="0"/>
      <dgm:spPr/>
    </dgm:pt>
    <dgm:pt modelId="{80C5C539-FC91-401A-8701-BF9C88E9C3E2}" type="pres">
      <dgm:prSet presAssocID="{EB0C35E4-4401-477C-9CB3-74403D9E8933}" presName="Name37" presStyleLbl="parChTrans1D2" presStyleIdx="2" presStyleCnt="3"/>
      <dgm:spPr/>
      <dgm:t>
        <a:bodyPr/>
        <a:lstStyle/>
        <a:p>
          <a:endParaRPr lang="es-ES"/>
        </a:p>
      </dgm:t>
    </dgm:pt>
    <dgm:pt modelId="{7AE8A6A4-4463-49B5-9D22-A59A76B7ECFD}" type="pres">
      <dgm:prSet presAssocID="{FA23CCCC-9842-499E-9E47-FDAFACA43F0B}" presName="hierRoot2" presStyleCnt="0">
        <dgm:presLayoutVars>
          <dgm:hierBranch val="init"/>
        </dgm:presLayoutVars>
      </dgm:prSet>
      <dgm:spPr/>
    </dgm:pt>
    <dgm:pt modelId="{02E4AD17-E39D-4290-AC6C-C5509585886B}" type="pres">
      <dgm:prSet presAssocID="{FA23CCCC-9842-499E-9E47-FDAFACA43F0B}" presName="rootComposite" presStyleCnt="0"/>
      <dgm:spPr/>
    </dgm:pt>
    <dgm:pt modelId="{17CA38BE-0BA1-47D6-9317-F9E37320CBA4}" type="pres">
      <dgm:prSet presAssocID="{FA23CCCC-9842-499E-9E47-FDAFACA43F0B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0F58549-9239-47AE-9730-4F981CF7DCD1}" type="pres">
      <dgm:prSet presAssocID="{FA23CCCC-9842-499E-9E47-FDAFACA43F0B}" presName="rootConnector" presStyleLbl="node2" presStyleIdx="2" presStyleCnt="3"/>
      <dgm:spPr/>
      <dgm:t>
        <a:bodyPr/>
        <a:lstStyle/>
        <a:p>
          <a:endParaRPr lang="es-ES"/>
        </a:p>
      </dgm:t>
    </dgm:pt>
    <dgm:pt modelId="{03A72169-1A1E-415E-BE72-3194AB35F7DF}" type="pres">
      <dgm:prSet presAssocID="{FA23CCCC-9842-499E-9E47-FDAFACA43F0B}" presName="hierChild4" presStyleCnt="0"/>
      <dgm:spPr/>
    </dgm:pt>
    <dgm:pt modelId="{715BE156-2D62-4DC5-96E3-C84F4D6849D7}" type="pres">
      <dgm:prSet presAssocID="{715979E1-489D-46D7-AC76-2AD575058418}" presName="Name37" presStyleLbl="parChTrans1D3" presStyleIdx="2" presStyleCnt="3"/>
      <dgm:spPr/>
      <dgm:t>
        <a:bodyPr/>
        <a:lstStyle/>
        <a:p>
          <a:endParaRPr lang="es-ES"/>
        </a:p>
      </dgm:t>
    </dgm:pt>
    <dgm:pt modelId="{37CA3E47-1A62-48F6-A277-389821B499C2}" type="pres">
      <dgm:prSet presAssocID="{2AC391F4-8469-43AA-9A67-704ECFB2C590}" presName="hierRoot2" presStyleCnt="0">
        <dgm:presLayoutVars>
          <dgm:hierBranch val="init"/>
        </dgm:presLayoutVars>
      </dgm:prSet>
      <dgm:spPr/>
    </dgm:pt>
    <dgm:pt modelId="{7C59A4C6-5E6F-470D-8745-3D048C73ACC3}" type="pres">
      <dgm:prSet presAssocID="{2AC391F4-8469-43AA-9A67-704ECFB2C590}" presName="rootComposite" presStyleCnt="0"/>
      <dgm:spPr/>
    </dgm:pt>
    <dgm:pt modelId="{D75F4A70-F4F8-411F-BADB-98AC268E02D3}" type="pres">
      <dgm:prSet presAssocID="{2AC391F4-8469-43AA-9A67-704ECFB2C590}" presName="rootText" presStyleLbl="node3" presStyleIdx="2" presStyleCnt="3" custScaleX="100885" custScaleY="49534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64AAC6F-E0F3-49CD-81E4-454615473947}" type="pres">
      <dgm:prSet presAssocID="{2AC391F4-8469-43AA-9A67-704ECFB2C590}" presName="rootConnector" presStyleLbl="node3" presStyleIdx="2" presStyleCnt="3"/>
      <dgm:spPr/>
      <dgm:t>
        <a:bodyPr/>
        <a:lstStyle/>
        <a:p>
          <a:endParaRPr lang="es-ES"/>
        </a:p>
      </dgm:t>
    </dgm:pt>
    <dgm:pt modelId="{57D51447-DCCC-4B2F-8C6B-104102B90DAB}" type="pres">
      <dgm:prSet presAssocID="{2AC391F4-8469-43AA-9A67-704ECFB2C590}" presName="hierChild4" presStyleCnt="0"/>
      <dgm:spPr/>
    </dgm:pt>
    <dgm:pt modelId="{EEB4D12A-C79F-4A1F-B009-3FFE823C37B4}" type="pres">
      <dgm:prSet presAssocID="{2AC391F4-8469-43AA-9A67-704ECFB2C590}" presName="hierChild5" presStyleCnt="0"/>
      <dgm:spPr/>
    </dgm:pt>
    <dgm:pt modelId="{27E0387A-8383-40D5-9A5B-29A39322EAE3}" type="pres">
      <dgm:prSet presAssocID="{FA23CCCC-9842-499E-9E47-FDAFACA43F0B}" presName="hierChild5" presStyleCnt="0"/>
      <dgm:spPr/>
    </dgm:pt>
    <dgm:pt modelId="{B5B36C83-5781-42BD-8037-E63AB868D081}" type="pres">
      <dgm:prSet presAssocID="{4C1AA695-39E3-43F8-9296-4A91E86751A2}" presName="hierChild3" presStyleCnt="0"/>
      <dgm:spPr/>
    </dgm:pt>
  </dgm:ptLst>
  <dgm:cxnLst>
    <dgm:cxn modelId="{4DFE23F0-F3E4-45D9-BAEE-450763572E2E}" type="presOf" srcId="{A744FD7A-0E1E-4AB7-B81C-7AFA82080495}" destId="{7AB8EFC1-0BFE-41C3-BFB8-E7078078FB21}" srcOrd="0" destOrd="0" presId="urn:microsoft.com/office/officeart/2005/8/layout/orgChart1"/>
    <dgm:cxn modelId="{50801ECB-2FF5-4446-91AD-1A8FF8983ADF}" type="presOf" srcId="{AD3C73A8-015F-4FBC-82B3-F596A2877E38}" destId="{7769B943-42C4-40CA-A211-E9148259816D}" srcOrd="0" destOrd="0" presId="urn:microsoft.com/office/officeart/2005/8/layout/orgChart1"/>
    <dgm:cxn modelId="{C94CBAF6-E3BC-4EA5-9E8F-E66203FB36BD}" type="presOf" srcId="{5BF01A9A-5449-4A76-961D-0877F2BD1394}" destId="{9DA5453C-3F72-4AD4-B3CA-1531D3B2A70A}" srcOrd="1" destOrd="0" presId="urn:microsoft.com/office/officeart/2005/8/layout/orgChart1"/>
    <dgm:cxn modelId="{52F63DA3-59DF-4215-916D-1FE231B35D6E}" type="presOf" srcId="{2AC391F4-8469-43AA-9A67-704ECFB2C590}" destId="{D75F4A70-F4F8-411F-BADB-98AC268E02D3}" srcOrd="0" destOrd="0" presId="urn:microsoft.com/office/officeart/2005/8/layout/orgChart1"/>
    <dgm:cxn modelId="{C229C3ED-CFA9-473A-98DA-C936AD648283}" type="presOf" srcId="{774B20FB-13BA-48DD-9FF8-EB54F5993566}" destId="{8FE32C04-7210-49D8-AE9C-E0E8230DB1E5}" srcOrd="0" destOrd="0" presId="urn:microsoft.com/office/officeart/2005/8/layout/orgChart1"/>
    <dgm:cxn modelId="{59A781A6-683C-4422-8D84-F5EB4E6B3961}" type="presOf" srcId="{EB0C35E4-4401-477C-9CB3-74403D9E8933}" destId="{80C5C539-FC91-401A-8701-BF9C88E9C3E2}" srcOrd="0" destOrd="0" presId="urn:microsoft.com/office/officeart/2005/8/layout/orgChart1"/>
    <dgm:cxn modelId="{CC44D17A-65E5-44A1-B2AD-E306C5D582B1}" srcId="{4C1AA695-39E3-43F8-9296-4A91E86751A2}" destId="{FA23CCCC-9842-499E-9E47-FDAFACA43F0B}" srcOrd="2" destOrd="0" parTransId="{EB0C35E4-4401-477C-9CB3-74403D9E8933}" sibTransId="{536ABFAB-C61B-41A9-9B97-FE2A32CE05C3}"/>
    <dgm:cxn modelId="{0FBC5E21-6D31-4859-93F3-0EF715FFBE7E}" type="presOf" srcId="{715979E1-489D-46D7-AC76-2AD575058418}" destId="{715BE156-2D62-4DC5-96E3-C84F4D6849D7}" srcOrd="0" destOrd="0" presId="urn:microsoft.com/office/officeart/2005/8/layout/orgChart1"/>
    <dgm:cxn modelId="{642C2D19-C506-49F3-8A83-4CF9F4715DD6}" type="presOf" srcId="{73213611-A5A7-4232-AE44-E0F39EF31261}" destId="{FA5C02E0-9DD3-4955-BCB9-6DD07D6723E6}" srcOrd="0" destOrd="0" presId="urn:microsoft.com/office/officeart/2005/8/layout/orgChart1"/>
    <dgm:cxn modelId="{F7DD96D1-AC91-4E4E-9A16-D7F6B0D2E1EE}" type="presOf" srcId="{73213611-A5A7-4232-AE44-E0F39EF31261}" destId="{18309BAA-D6CD-45EA-B5F7-0F8E9367D827}" srcOrd="1" destOrd="0" presId="urn:microsoft.com/office/officeart/2005/8/layout/orgChart1"/>
    <dgm:cxn modelId="{E8507E40-EE50-4B05-9ED9-6FB2077ABD76}" type="presOf" srcId="{2AC391F4-8469-43AA-9A67-704ECFB2C590}" destId="{764AAC6F-E0F3-49CD-81E4-454615473947}" srcOrd="1" destOrd="0" presId="urn:microsoft.com/office/officeart/2005/8/layout/orgChart1"/>
    <dgm:cxn modelId="{719289E1-4199-423C-9D24-BB35A6386BA4}" type="presOf" srcId="{FA23CCCC-9842-499E-9E47-FDAFACA43F0B}" destId="{17CA38BE-0BA1-47D6-9317-F9E37320CBA4}" srcOrd="0" destOrd="0" presId="urn:microsoft.com/office/officeart/2005/8/layout/orgChart1"/>
    <dgm:cxn modelId="{AF66DA37-ED17-49DF-915F-4368336D0F08}" srcId="{5BF01A9A-5449-4A76-961D-0877F2BD1394}" destId="{BA3DE19E-698A-4DBA-AA08-145113948A32}" srcOrd="0" destOrd="0" parTransId="{D6CD4264-DA90-4CC3-8621-B93684D1D9E9}" sibTransId="{0D6B778D-7496-4BD7-B220-FA2BB58014FE}"/>
    <dgm:cxn modelId="{2F462B6A-A966-47FA-88FA-71F8BC7117B9}" srcId="{94AE8AE6-0A71-44D7-8C97-E418D3136793}" destId="{4C1AA695-39E3-43F8-9296-4A91E86751A2}" srcOrd="0" destOrd="0" parTransId="{1417F1F8-49F4-4FE1-8584-17A720ED2388}" sibTransId="{8BC695A0-028F-47FE-AC3E-DA5D06160BDE}"/>
    <dgm:cxn modelId="{8887E23A-E0DE-4D9C-9AD8-65A84006AA86}" type="presOf" srcId="{BA3DE19E-698A-4DBA-AA08-145113948A32}" destId="{24F9FE37-EB92-47BB-B90F-8D64F84B47A3}" srcOrd="1" destOrd="0" presId="urn:microsoft.com/office/officeart/2005/8/layout/orgChart1"/>
    <dgm:cxn modelId="{C07FB01B-B20A-49EF-BB21-DCF0FE800AB4}" type="presOf" srcId="{D6CD4264-DA90-4CC3-8621-B93684D1D9E9}" destId="{8DDA5D4E-3F0D-4CC5-B0FB-91A38BECC540}" srcOrd="0" destOrd="0" presId="urn:microsoft.com/office/officeart/2005/8/layout/orgChart1"/>
    <dgm:cxn modelId="{AB9CF033-04F6-4E5D-9FB5-E36FE35B56A0}" type="presOf" srcId="{FA23CCCC-9842-499E-9E47-FDAFACA43F0B}" destId="{60F58549-9239-47AE-9730-4F981CF7DCD1}" srcOrd="1" destOrd="0" presId="urn:microsoft.com/office/officeart/2005/8/layout/orgChart1"/>
    <dgm:cxn modelId="{9392592B-F7AE-4D9E-B892-1914C27CB092}" srcId="{4C1AA695-39E3-43F8-9296-4A91E86751A2}" destId="{5BF01A9A-5449-4A76-961D-0877F2BD1394}" srcOrd="0" destOrd="0" parTransId="{AD3C73A8-015F-4FBC-82B3-F596A2877E38}" sibTransId="{94373D20-5A07-465C-9D08-C998BF00CEE9}"/>
    <dgm:cxn modelId="{B1065488-B08B-4613-9C7D-0AAC9E478FAF}" type="presOf" srcId="{4C1AA695-39E3-43F8-9296-4A91E86751A2}" destId="{28E78A8A-8A5E-4886-AEA0-812D9E704F90}" srcOrd="0" destOrd="0" presId="urn:microsoft.com/office/officeart/2005/8/layout/orgChart1"/>
    <dgm:cxn modelId="{21AB4A61-44E2-4CFF-BF08-16E6ECBAC8A5}" srcId="{530E8447-A4D5-475F-B22F-5F12D2546FCE}" destId="{73213611-A5A7-4232-AE44-E0F39EF31261}" srcOrd="0" destOrd="0" parTransId="{774B20FB-13BA-48DD-9FF8-EB54F5993566}" sibTransId="{AFF9BC21-5866-4C89-B0CA-89590F280753}"/>
    <dgm:cxn modelId="{1254CDCE-8125-4797-A360-F482F79F6EE0}" srcId="{FA23CCCC-9842-499E-9E47-FDAFACA43F0B}" destId="{2AC391F4-8469-43AA-9A67-704ECFB2C590}" srcOrd="0" destOrd="0" parTransId="{715979E1-489D-46D7-AC76-2AD575058418}" sibTransId="{9821FA4D-27FA-4DBD-BD2C-233462A619BE}"/>
    <dgm:cxn modelId="{6BD43A7E-5D5F-4AA8-984F-8BE6F69AD70B}" srcId="{4C1AA695-39E3-43F8-9296-4A91E86751A2}" destId="{530E8447-A4D5-475F-B22F-5F12D2546FCE}" srcOrd="1" destOrd="0" parTransId="{A744FD7A-0E1E-4AB7-B81C-7AFA82080495}" sibTransId="{3A4D9669-DBB5-4D3B-8A72-740443694029}"/>
    <dgm:cxn modelId="{2F06A655-17CD-47DC-9718-72454C3D2105}" type="presOf" srcId="{BA3DE19E-698A-4DBA-AA08-145113948A32}" destId="{717938B8-19AD-4AE1-8DB7-62DFBDA54047}" srcOrd="0" destOrd="0" presId="urn:microsoft.com/office/officeart/2005/8/layout/orgChart1"/>
    <dgm:cxn modelId="{0900E4C8-F704-4A9A-888A-FCC342B1FEC3}" type="presOf" srcId="{530E8447-A4D5-475F-B22F-5F12D2546FCE}" destId="{831C0842-2866-4849-8D40-B367913C1A94}" srcOrd="0" destOrd="0" presId="urn:microsoft.com/office/officeart/2005/8/layout/orgChart1"/>
    <dgm:cxn modelId="{7618D9E3-34B0-4A6F-91DB-0B9D6928F5AB}" type="presOf" srcId="{94AE8AE6-0A71-44D7-8C97-E418D3136793}" destId="{28332B93-04AA-4E5F-A99D-1AA2AE98D4B5}" srcOrd="0" destOrd="0" presId="urn:microsoft.com/office/officeart/2005/8/layout/orgChart1"/>
    <dgm:cxn modelId="{C1977B93-18B5-4024-A6C2-6100FE840BD5}" type="presOf" srcId="{530E8447-A4D5-475F-B22F-5F12D2546FCE}" destId="{379938B1-0C0F-41A4-A761-F0C7312B65B1}" srcOrd="1" destOrd="0" presId="urn:microsoft.com/office/officeart/2005/8/layout/orgChart1"/>
    <dgm:cxn modelId="{4215179B-9A53-429F-88E0-5A02EDE1D7C8}" type="presOf" srcId="{5BF01A9A-5449-4A76-961D-0877F2BD1394}" destId="{A8E16CDD-F85B-454A-A17A-71EA68211FEA}" srcOrd="0" destOrd="0" presId="urn:microsoft.com/office/officeart/2005/8/layout/orgChart1"/>
    <dgm:cxn modelId="{3C30B3D6-F5A8-4659-A781-FA76CA7AF0B1}" type="presOf" srcId="{4C1AA695-39E3-43F8-9296-4A91E86751A2}" destId="{D4DC41A7-D621-46CB-B116-94BF60C4E77C}" srcOrd="1" destOrd="0" presId="urn:microsoft.com/office/officeart/2005/8/layout/orgChart1"/>
    <dgm:cxn modelId="{933E9A87-933E-4B7E-AF0B-D319DAD7217B}" type="presParOf" srcId="{28332B93-04AA-4E5F-A99D-1AA2AE98D4B5}" destId="{50BC1ABA-73A2-4AC9-BD9E-B4070E1B4424}" srcOrd="0" destOrd="0" presId="urn:microsoft.com/office/officeart/2005/8/layout/orgChart1"/>
    <dgm:cxn modelId="{6D27566B-BAE5-456A-9F4F-1044DEB5F09D}" type="presParOf" srcId="{50BC1ABA-73A2-4AC9-BD9E-B4070E1B4424}" destId="{A6D2A982-0248-49A4-A150-1BF2674F877E}" srcOrd="0" destOrd="0" presId="urn:microsoft.com/office/officeart/2005/8/layout/orgChart1"/>
    <dgm:cxn modelId="{7EFA05F3-E4AD-4A1F-86AE-4DF5B203BE44}" type="presParOf" srcId="{A6D2A982-0248-49A4-A150-1BF2674F877E}" destId="{28E78A8A-8A5E-4886-AEA0-812D9E704F90}" srcOrd="0" destOrd="0" presId="urn:microsoft.com/office/officeart/2005/8/layout/orgChart1"/>
    <dgm:cxn modelId="{F438F68F-AFBB-4BA3-9FF8-7F8D167F9319}" type="presParOf" srcId="{A6D2A982-0248-49A4-A150-1BF2674F877E}" destId="{D4DC41A7-D621-46CB-B116-94BF60C4E77C}" srcOrd="1" destOrd="0" presId="urn:microsoft.com/office/officeart/2005/8/layout/orgChart1"/>
    <dgm:cxn modelId="{C852D043-47F4-4C45-9062-D2F46858C316}" type="presParOf" srcId="{50BC1ABA-73A2-4AC9-BD9E-B4070E1B4424}" destId="{80C52CD7-FE14-4749-9F69-BEA9D48ABA88}" srcOrd="1" destOrd="0" presId="urn:microsoft.com/office/officeart/2005/8/layout/orgChart1"/>
    <dgm:cxn modelId="{3147F54B-D3A2-451B-966E-86AB8C8B2B52}" type="presParOf" srcId="{80C52CD7-FE14-4749-9F69-BEA9D48ABA88}" destId="{7769B943-42C4-40CA-A211-E9148259816D}" srcOrd="0" destOrd="0" presId="urn:microsoft.com/office/officeart/2005/8/layout/orgChart1"/>
    <dgm:cxn modelId="{786EB438-F9AB-4268-88D9-B51E17C5DB21}" type="presParOf" srcId="{80C52CD7-FE14-4749-9F69-BEA9D48ABA88}" destId="{6880F149-7804-437D-BFF6-5312B37871CC}" srcOrd="1" destOrd="0" presId="urn:microsoft.com/office/officeart/2005/8/layout/orgChart1"/>
    <dgm:cxn modelId="{B4048D98-8661-4C2F-91CB-D71EEF72F36E}" type="presParOf" srcId="{6880F149-7804-437D-BFF6-5312B37871CC}" destId="{E7F22FDB-3D85-4F0B-91EE-ABE42D5D4630}" srcOrd="0" destOrd="0" presId="urn:microsoft.com/office/officeart/2005/8/layout/orgChart1"/>
    <dgm:cxn modelId="{A9BEEE26-DB06-4C4E-844C-1D31DCD3A59B}" type="presParOf" srcId="{E7F22FDB-3D85-4F0B-91EE-ABE42D5D4630}" destId="{A8E16CDD-F85B-454A-A17A-71EA68211FEA}" srcOrd="0" destOrd="0" presId="urn:microsoft.com/office/officeart/2005/8/layout/orgChart1"/>
    <dgm:cxn modelId="{6D1EEB6F-CEB2-4D0F-AB47-36731C5B3AFB}" type="presParOf" srcId="{E7F22FDB-3D85-4F0B-91EE-ABE42D5D4630}" destId="{9DA5453C-3F72-4AD4-B3CA-1531D3B2A70A}" srcOrd="1" destOrd="0" presId="urn:microsoft.com/office/officeart/2005/8/layout/orgChart1"/>
    <dgm:cxn modelId="{41D87B19-1553-4171-996D-80639184C839}" type="presParOf" srcId="{6880F149-7804-437D-BFF6-5312B37871CC}" destId="{17835318-C96D-4BC9-8227-C0AB8112FB90}" srcOrd="1" destOrd="0" presId="urn:microsoft.com/office/officeart/2005/8/layout/orgChart1"/>
    <dgm:cxn modelId="{C6A12360-CD70-4534-9AA2-09F38CE64986}" type="presParOf" srcId="{17835318-C96D-4BC9-8227-C0AB8112FB90}" destId="{8DDA5D4E-3F0D-4CC5-B0FB-91A38BECC540}" srcOrd="0" destOrd="0" presId="urn:microsoft.com/office/officeart/2005/8/layout/orgChart1"/>
    <dgm:cxn modelId="{AF019D83-54DF-4D24-8D0B-123B23851B7B}" type="presParOf" srcId="{17835318-C96D-4BC9-8227-C0AB8112FB90}" destId="{986A1031-C7E4-4D8D-91C3-7ACAF25AF3EF}" srcOrd="1" destOrd="0" presId="urn:microsoft.com/office/officeart/2005/8/layout/orgChart1"/>
    <dgm:cxn modelId="{08598634-F2E3-437D-9034-B688682D65A8}" type="presParOf" srcId="{986A1031-C7E4-4D8D-91C3-7ACAF25AF3EF}" destId="{522A2C15-0AFB-425F-BB4C-FB3F11664246}" srcOrd="0" destOrd="0" presId="urn:microsoft.com/office/officeart/2005/8/layout/orgChart1"/>
    <dgm:cxn modelId="{E1EE9555-0139-4663-807A-13F7DD860643}" type="presParOf" srcId="{522A2C15-0AFB-425F-BB4C-FB3F11664246}" destId="{717938B8-19AD-4AE1-8DB7-62DFBDA54047}" srcOrd="0" destOrd="0" presId="urn:microsoft.com/office/officeart/2005/8/layout/orgChart1"/>
    <dgm:cxn modelId="{DE63F867-87C1-480B-9626-8ED7FD0B9C3C}" type="presParOf" srcId="{522A2C15-0AFB-425F-BB4C-FB3F11664246}" destId="{24F9FE37-EB92-47BB-B90F-8D64F84B47A3}" srcOrd="1" destOrd="0" presId="urn:microsoft.com/office/officeart/2005/8/layout/orgChart1"/>
    <dgm:cxn modelId="{8760B323-5FD3-4215-B2A0-1218DB9D685E}" type="presParOf" srcId="{986A1031-C7E4-4D8D-91C3-7ACAF25AF3EF}" destId="{F8C29088-A856-4917-8C2B-761B4B12CCFC}" srcOrd="1" destOrd="0" presId="urn:microsoft.com/office/officeart/2005/8/layout/orgChart1"/>
    <dgm:cxn modelId="{4DC49C13-F799-4C41-9AF3-7A7D22B46D77}" type="presParOf" srcId="{986A1031-C7E4-4D8D-91C3-7ACAF25AF3EF}" destId="{C2722190-2F6C-460B-B698-41D5A08B4D1A}" srcOrd="2" destOrd="0" presId="urn:microsoft.com/office/officeart/2005/8/layout/orgChart1"/>
    <dgm:cxn modelId="{C6DF6EDC-488A-480D-AE02-EAFAC0C6F5A6}" type="presParOf" srcId="{6880F149-7804-437D-BFF6-5312B37871CC}" destId="{53405EDA-7E32-4B19-9D5B-0B0B39CFC7B2}" srcOrd="2" destOrd="0" presId="urn:microsoft.com/office/officeart/2005/8/layout/orgChart1"/>
    <dgm:cxn modelId="{D2AD4D53-2B17-4DEE-BA8B-8E7CAE754EEF}" type="presParOf" srcId="{80C52CD7-FE14-4749-9F69-BEA9D48ABA88}" destId="{7AB8EFC1-0BFE-41C3-BFB8-E7078078FB21}" srcOrd="2" destOrd="0" presId="urn:microsoft.com/office/officeart/2005/8/layout/orgChart1"/>
    <dgm:cxn modelId="{A28B51C0-6B19-40D9-9674-A580C20DACF6}" type="presParOf" srcId="{80C52CD7-FE14-4749-9F69-BEA9D48ABA88}" destId="{DCD7756F-AF71-487B-826D-C678137A1D24}" srcOrd="3" destOrd="0" presId="urn:microsoft.com/office/officeart/2005/8/layout/orgChart1"/>
    <dgm:cxn modelId="{7955DC48-ABD0-4464-8FFD-9879E4FAC6D5}" type="presParOf" srcId="{DCD7756F-AF71-487B-826D-C678137A1D24}" destId="{2CBAE958-06AD-4424-8958-33A9603E4DF4}" srcOrd="0" destOrd="0" presId="urn:microsoft.com/office/officeart/2005/8/layout/orgChart1"/>
    <dgm:cxn modelId="{A3F4C7A2-EA09-4792-AA6C-A59C44F19FD5}" type="presParOf" srcId="{2CBAE958-06AD-4424-8958-33A9603E4DF4}" destId="{831C0842-2866-4849-8D40-B367913C1A94}" srcOrd="0" destOrd="0" presId="urn:microsoft.com/office/officeart/2005/8/layout/orgChart1"/>
    <dgm:cxn modelId="{065B1F8A-8072-4BBD-853A-F8FA995D9286}" type="presParOf" srcId="{2CBAE958-06AD-4424-8958-33A9603E4DF4}" destId="{379938B1-0C0F-41A4-A761-F0C7312B65B1}" srcOrd="1" destOrd="0" presId="urn:microsoft.com/office/officeart/2005/8/layout/orgChart1"/>
    <dgm:cxn modelId="{AB84FFA7-6432-4842-AE21-82CC27F9B47E}" type="presParOf" srcId="{DCD7756F-AF71-487B-826D-C678137A1D24}" destId="{F8A42D24-453B-4E24-A6A9-06073C012D27}" srcOrd="1" destOrd="0" presId="urn:microsoft.com/office/officeart/2005/8/layout/orgChart1"/>
    <dgm:cxn modelId="{B9144C36-A3D0-412C-82FE-A516FA2BC930}" type="presParOf" srcId="{F8A42D24-453B-4E24-A6A9-06073C012D27}" destId="{8FE32C04-7210-49D8-AE9C-E0E8230DB1E5}" srcOrd="0" destOrd="0" presId="urn:microsoft.com/office/officeart/2005/8/layout/orgChart1"/>
    <dgm:cxn modelId="{1B8EBC4D-0141-4201-AB13-06EB8A285945}" type="presParOf" srcId="{F8A42D24-453B-4E24-A6A9-06073C012D27}" destId="{3EF18DB0-F721-424F-B607-71771B7421D5}" srcOrd="1" destOrd="0" presId="urn:microsoft.com/office/officeart/2005/8/layout/orgChart1"/>
    <dgm:cxn modelId="{14D9BBA7-D67C-4A31-8EC8-7EBFAD900301}" type="presParOf" srcId="{3EF18DB0-F721-424F-B607-71771B7421D5}" destId="{373DDC22-6B44-4715-B30E-3AEB5489EFF8}" srcOrd="0" destOrd="0" presId="urn:microsoft.com/office/officeart/2005/8/layout/orgChart1"/>
    <dgm:cxn modelId="{42789357-2C0F-464F-818B-6A5B891BADC7}" type="presParOf" srcId="{373DDC22-6B44-4715-B30E-3AEB5489EFF8}" destId="{FA5C02E0-9DD3-4955-BCB9-6DD07D6723E6}" srcOrd="0" destOrd="0" presId="urn:microsoft.com/office/officeart/2005/8/layout/orgChart1"/>
    <dgm:cxn modelId="{42BF96ED-98DA-4792-B81F-D3290A782126}" type="presParOf" srcId="{373DDC22-6B44-4715-B30E-3AEB5489EFF8}" destId="{18309BAA-D6CD-45EA-B5F7-0F8E9367D827}" srcOrd="1" destOrd="0" presId="urn:microsoft.com/office/officeart/2005/8/layout/orgChart1"/>
    <dgm:cxn modelId="{6D44F0BE-A333-4B31-B0E9-2D92043A9610}" type="presParOf" srcId="{3EF18DB0-F721-424F-B607-71771B7421D5}" destId="{38C8CB86-FD88-41FC-AD04-DF50E631B935}" srcOrd="1" destOrd="0" presId="urn:microsoft.com/office/officeart/2005/8/layout/orgChart1"/>
    <dgm:cxn modelId="{4BA6DE37-3918-4B17-BEEC-4948AD511B9F}" type="presParOf" srcId="{3EF18DB0-F721-424F-B607-71771B7421D5}" destId="{BB3F4510-4C85-4725-96F4-9CAB12AEF37D}" srcOrd="2" destOrd="0" presId="urn:microsoft.com/office/officeart/2005/8/layout/orgChart1"/>
    <dgm:cxn modelId="{0774628F-8B8A-4020-9DDC-624FE187B65D}" type="presParOf" srcId="{DCD7756F-AF71-487B-826D-C678137A1D24}" destId="{6CE79522-242A-422C-A2ED-6E36C668C000}" srcOrd="2" destOrd="0" presId="urn:microsoft.com/office/officeart/2005/8/layout/orgChart1"/>
    <dgm:cxn modelId="{0D8F5EDF-4497-44F2-AB1E-0F5FB7189585}" type="presParOf" srcId="{80C52CD7-FE14-4749-9F69-BEA9D48ABA88}" destId="{80C5C539-FC91-401A-8701-BF9C88E9C3E2}" srcOrd="4" destOrd="0" presId="urn:microsoft.com/office/officeart/2005/8/layout/orgChart1"/>
    <dgm:cxn modelId="{D9A9BF47-DB87-4615-BD8E-BF0970AC9A10}" type="presParOf" srcId="{80C52CD7-FE14-4749-9F69-BEA9D48ABA88}" destId="{7AE8A6A4-4463-49B5-9D22-A59A76B7ECFD}" srcOrd="5" destOrd="0" presId="urn:microsoft.com/office/officeart/2005/8/layout/orgChart1"/>
    <dgm:cxn modelId="{F6A9C4B9-1343-40F1-94BC-EBD1EF896613}" type="presParOf" srcId="{7AE8A6A4-4463-49B5-9D22-A59A76B7ECFD}" destId="{02E4AD17-E39D-4290-AC6C-C5509585886B}" srcOrd="0" destOrd="0" presId="urn:microsoft.com/office/officeart/2005/8/layout/orgChart1"/>
    <dgm:cxn modelId="{F8764246-4568-4F43-911A-15499E45DD0A}" type="presParOf" srcId="{02E4AD17-E39D-4290-AC6C-C5509585886B}" destId="{17CA38BE-0BA1-47D6-9317-F9E37320CBA4}" srcOrd="0" destOrd="0" presId="urn:microsoft.com/office/officeart/2005/8/layout/orgChart1"/>
    <dgm:cxn modelId="{E11D384F-705A-49A8-A46F-7C97B3A73F16}" type="presParOf" srcId="{02E4AD17-E39D-4290-AC6C-C5509585886B}" destId="{60F58549-9239-47AE-9730-4F981CF7DCD1}" srcOrd="1" destOrd="0" presId="urn:microsoft.com/office/officeart/2005/8/layout/orgChart1"/>
    <dgm:cxn modelId="{9396B698-B7FE-4774-8DFD-8156445543F8}" type="presParOf" srcId="{7AE8A6A4-4463-49B5-9D22-A59A76B7ECFD}" destId="{03A72169-1A1E-415E-BE72-3194AB35F7DF}" srcOrd="1" destOrd="0" presId="urn:microsoft.com/office/officeart/2005/8/layout/orgChart1"/>
    <dgm:cxn modelId="{37F74400-00AC-4BE1-92A2-E94B37164DF2}" type="presParOf" srcId="{03A72169-1A1E-415E-BE72-3194AB35F7DF}" destId="{715BE156-2D62-4DC5-96E3-C84F4D6849D7}" srcOrd="0" destOrd="0" presId="urn:microsoft.com/office/officeart/2005/8/layout/orgChart1"/>
    <dgm:cxn modelId="{AE47A36E-5B27-474E-8099-D443A1A3E688}" type="presParOf" srcId="{03A72169-1A1E-415E-BE72-3194AB35F7DF}" destId="{37CA3E47-1A62-48F6-A277-389821B499C2}" srcOrd="1" destOrd="0" presId="urn:microsoft.com/office/officeart/2005/8/layout/orgChart1"/>
    <dgm:cxn modelId="{C2CB54F8-FEAC-49CC-8FB8-9AB40724AFCC}" type="presParOf" srcId="{37CA3E47-1A62-48F6-A277-389821B499C2}" destId="{7C59A4C6-5E6F-470D-8745-3D048C73ACC3}" srcOrd="0" destOrd="0" presId="urn:microsoft.com/office/officeart/2005/8/layout/orgChart1"/>
    <dgm:cxn modelId="{2DDC0905-205F-4950-96F6-962B40B515ED}" type="presParOf" srcId="{7C59A4C6-5E6F-470D-8745-3D048C73ACC3}" destId="{D75F4A70-F4F8-411F-BADB-98AC268E02D3}" srcOrd="0" destOrd="0" presId="urn:microsoft.com/office/officeart/2005/8/layout/orgChart1"/>
    <dgm:cxn modelId="{03BD31D9-0E35-47E7-8263-CA1F5DE857B8}" type="presParOf" srcId="{7C59A4C6-5E6F-470D-8745-3D048C73ACC3}" destId="{764AAC6F-E0F3-49CD-81E4-454615473947}" srcOrd="1" destOrd="0" presId="urn:microsoft.com/office/officeart/2005/8/layout/orgChart1"/>
    <dgm:cxn modelId="{F5EB1214-8398-4A47-AA1D-EE1817C26A91}" type="presParOf" srcId="{37CA3E47-1A62-48F6-A277-389821B499C2}" destId="{57D51447-DCCC-4B2F-8C6B-104102B90DAB}" srcOrd="1" destOrd="0" presId="urn:microsoft.com/office/officeart/2005/8/layout/orgChart1"/>
    <dgm:cxn modelId="{FE7BAB8E-0BE6-47EA-B7E2-A638888876C9}" type="presParOf" srcId="{37CA3E47-1A62-48F6-A277-389821B499C2}" destId="{EEB4D12A-C79F-4A1F-B009-3FFE823C37B4}" srcOrd="2" destOrd="0" presId="urn:microsoft.com/office/officeart/2005/8/layout/orgChart1"/>
    <dgm:cxn modelId="{02651EA7-305E-423E-9426-2CFF4173D2E7}" type="presParOf" srcId="{7AE8A6A4-4463-49B5-9D22-A59A76B7ECFD}" destId="{27E0387A-8383-40D5-9A5B-29A39322EAE3}" srcOrd="2" destOrd="0" presId="urn:microsoft.com/office/officeart/2005/8/layout/orgChart1"/>
    <dgm:cxn modelId="{B90C6A7F-EEE5-4130-B34E-153DC898461C}" type="presParOf" srcId="{50BC1ABA-73A2-4AC9-BD9E-B4070E1B4424}" destId="{B5B36C83-5781-42BD-8037-E63AB868D081}" srcOrd="2" destOrd="0" presId="urn:microsoft.com/office/officeart/2005/8/layout/orgChart1"/>
  </dgm:cxnLst>
  <dgm:bg/>
  <dgm:whole/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242FB0DE-2C20-44F5-8C8E-D66013B8FF69}" type="doc">
      <dgm:prSet loTypeId="urn:microsoft.com/office/officeart/2005/8/layout/process4" loCatId="list" qsTypeId="urn:microsoft.com/office/officeart/2005/8/quickstyle/simple3" qsCatId="simple" csTypeId="urn:microsoft.com/office/officeart/2005/8/colors/colorful2" csCatId="colorful"/>
      <dgm:spPr/>
      <dgm:t>
        <a:bodyPr/>
        <a:lstStyle/>
        <a:p>
          <a:endParaRPr lang="es-ES"/>
        </a:p>
      </dgm:t>
    </dgm:pt>
    <dgm:pt modelId="{586C1189-089A-4AA6-A509-B535AD276341}">
      <dgm:prSet/>
      <dgm:spPr/>
      <dgm:t>
        <a:bodyPr/>
        <a:lstStyle/>
        <a:p>
          <a:pPr rtl="0"/>
          <a:r>
            <a:rPr lang="es-ES" b="1" i="0" baseline="0" dirty="0" smtClean="0"/>
            <a:t>Desarrollar, modificar y mejorar el queso.</a:t>
          </a:r>
          <a:endParaRPr lang="es-ES" b="1" i="0" baseline="0" dirty="0"/>
        </a:p>
      </dgm:t>
    </dgm:pt>
    <dgm:pt modelId="{1255CC5E-B03D-4319-A452-9671AE35FE27}" type="parTrans" cxnId="{570237AF-A4B2-410F-8773-1B993990B751}">
      <dgm:prSet/>
      <dgm:spPr/>
      <dgm:t>
        <a:bodyPr/>
        <a:lstStyle/>
        <a:p>
          <a:endParaRPr lang="es-ES" b="1"/>
        </a:p>
      </dgm:t>
    </dgm:pt>
    <dgm:pt modelId="{AF30651C-9743-464D-9ABE-66BB50B5BC0B}" type="sibTrans" cxnId="{570237AF-A4B2-410F-8773-1B993990B751}">
      <dgm:prSet/>
      <dgm:spPr/>
      <dgm:t>
        <a:bodyPr/>
        <a:lstStyle/>
        <a:p>
          <a:endParaRPr lang="es-ES" b="1"/>
        </a:p>
      </dgm:t>
    </dgm:pt>
    <dgm:pt modelId="{26F8D298-E713-4C86-BDDF-43D31F244B3F}">
      <dgm:prSet/>
      <dgm:spPr/>
      <dgm:t>
        <a:bodyPr/>
        <a:lstStyle/>
        <a:p>
          <a:pPr rtl="0"/>
          <a:r>
            <a:rPr lang="es-ES" b="1" i="0" baseline="0" dirty="0" smtClean="0"/>
            <a:t>Identificar diferencias entre quesos.</a:t>
          </a:r>
          <a:endParaRPr lang="es-ES" b="1" i="0" baseline="0" dirty="0"/>
        </a:p>
      </dgm:t>
    </dgm:pt>
    <dgm:pt modelId="{1900AB65-71E5-4AA0-BCA1-3B4A354304DA}" type="parTrans" cxnId="{732964A6-0744-430E-B8C3-18A48B7BBB76}">
      <dgm:prSet/>
      <dgm:spPr/>
      <dgm:t>
        <a:bodyPr/>
        <a:lstStyle/>
        <a:p>
          <a:endParaRPr lang="es-ES" b="1"/>
        </a:p>
      </dgm:t>
    </dgm:pt>
    <dgm:pt modelId="{1BA44338-3969-44D1-A498-AB2A2EDAD264}" type="sibTrans" cxnId="{732964A6-0744-430E-B8C3-18A48B7BBB76}">
      <dgm:prSet/>
      <dgm:spPr/>
      <dgm:t>
        <a:bodyPr/>
        <a:lstStyle/>
        <a:p>
          <a:endParaRPr lang="es-ES" b="1"/>
        </a:p>
      </dgm:t>
    </dgm:pt>
    <dgm:pt modelId="{6FDA8E07-2BA0-4346-AEB1-5923568E548B}">
      <dgm:prSet/>
      <dgm:spPr/>
      <dgm:t>
        <a:bodyPr/>
        <a:lstStyle/>
        <a:p>
          <a:pPr rtl="0"/>
          <a:r>
            <a:rPr lang="es-ES" b="1" i="0" baseline="0" dirty="0" smtClean="0"/>
            <a:t>Asegurar la calidad de los quesos elaborados.</a:t>
          </a:r>
          <a:endParaRPr lang="es-ES" b="1" i="0" baseline="0" dirty="0"/>
        </a:p>
      </dgm:t>
    </dgm:pt>
    <dgm:pt modelId="{55EDA089-B5A7-4970-8783-C886AD0AED2B}" type="parTrans" cxnId="{44BB7444-0FC0-4DA1-A52E-1503F40B97BF}">
      <dgm:prSet/>
      <dgm:spPr/>
      <dgm:t>
        <a:bodyPr/>
        <a:lstStyle/>
        <a:p>
          <a:endParaRPr lang="es-ES" b="1"/>
        </a:p>
      </dgm:t>
    </dgm:pt>
    <dgm:pt modelId="{AD2F3E2C-F335-4AAA-A06B-136B81BA2143}" type="sibTrans" cxnId="{44BB7444-0FC0-4DA1-A52E-1503F40B97BF}">
      <dgm:prSet/>
      <dgm:spPr/>
      <dgm:t>
        <a:bodyPr/>
        <a:lstStyle/>
        <a:p>
          <a:endParaRPr lang="es-ES" b="1"/>
        </a:p>
      </dgm:t>
    </dgm:pt>
    <dgm:pt modelId="{00415D04-18F2-41F5-8A1E-03AAD7A37AFC}">
      <dgm:prSet/>
      <dgm:spPr/>
      <dgm:t>
        <a:bodyPr/>
        <a:lstStyle/>
        <a:p>
          <a:pPr rtl="0"/>
          <a:r>
            <a:rPr lang="es-ES" b="1" i="0" baseline="0" dirty="0" smtClean="0"/>
            <a:t>Proporcionar datos sensoriales.</a:t>
          </a:r>
          <a:endParaRPr lang="es-ES" b="1" i="0" baseline="0" dirty="0"/>
        </a:p>
      </dgm:t>
    </dgm:pt>
    <dgm:pt modelId="{FFAF6CFC-4005-4586-B917-A4139539B2ED}" type="parTrans" cxnId="{16EB96DB-82BE-4958-ADA6-F8055D747F64}">
      <dgm:prSet/>
      <dgm:spPr/>
      <dgm:t>
        <a:bodyPr/>
        <a:lstStyle/>
        <a:p>
          <a:endParaRPr lang="es-ES" b="1"/>
        </a:p>
      </dgm:t>
    </dgm:pt>
    <dgm:pt modelId="{B4831143-A37E-4CCC-B43A-C32513DE5371}" type="sibTrans" cxnId="{16EB96DB-82BE-4958-ADA6-F8055D747F64}">
      <dgm:prSet/>
      <dgm:spPr/>
      <dgm:t>
        <a:bodyPr/>
        <a:lstStyle/>
        <a:p>
          <a:endParaRPr lang="es-ES" b="1"/>
        </a:p>
      </dgm:t>
    </dgm:pt>
    <dgm:pt modelId="{9A6F9D04-E4CD-44DE-A0FD-1D0C7DDFB11F}">
      <dgm:prSet/>
      <dgm:spPr/>
      <dgm:t>
        <a:bodyPr/>
        <a:lstStyle/>
        <a:p>
          <a:pPr rtl="0"/>
          <a:r>
            <a:rPr lang="es-ES" b="1" i="0" baseline="0" dirty="0" smtClean="0"/>
            <a:t>Poder seguir la evolución del producto durante su almacenamiento.</a:t>
          </a:r>
          <a:endParaRPr lang="es-ES" b="1" i="0" baseline="0" dirty="0"/>
        </a:p>
      </dgm:t>
    </dgm:pt>
    <dgm:pt modelId="{F9BBEF54-1FA9-4763-80D2-70C3642B7541}" type="parTrans" cxnId="{7E91AD13-46AD-4FC2-A479-37CDB9B9B324}">
      <dgm:prSet/>
      <dgm:spPr/>
      <dgm:t>
        <a:bodyPr/>
        <a:lstStyle/>
        <a:p>
          <a:endParaRPr lang="es-ES" b="1"/>
        </a:p>
      </dgm:t>
    </dgm:pt>
    <dgm:pt modelId="{66B16923-F0BB-4BD7-A5FA-8DB58B03325D}" type="sibTrans" cxnId="{7E91AD13-46AD-4FC2-A479-37CDB9B9B324}">
      <dgm:prSet/>
      <dgm:spPr/>
      <dgm:t>
        <a:bodyPr/>
        <a:lstStyle/>
        <a:p>
          <a:endParaRPr lang="es-ES" b="1"/>
        </a:p>
      </dgm:t>
    </dgm:pt>
    <dgm:pt modelId="{FF8A713F-A7FC-44AA-9F54-D43725C9DF65}">
      <dgm:prSet/>
      <dgm:spPr/>
      <dgm:t>
        <a:bodyPr/>
        <a:lstStyle/>
        <a:p>
          <a:pPr rtl="0"/>
          <a:r>
            <a:rPr lang="es-ES" b="1" i="0" baseline="0" dirty="0" smtClean="0"/>
            <a:t>Seleccionar y preparar catadores. </a:t>
          </a:r>
          <a:endParaRPr lang="es-ES" b="1" i="0" baseline="0" dirty="0"/>
        </a:p>
      </dgm:t>
    </dgm:pt>
    <dgm:pt modelId="{94B6F204-CD35-40DE-B5F1-F669B5FA5049}" type="parTrans" cxnId="{9E9076F6-BF9D-4CA7-BB2F-C15840483991}">
      <dgm:prSet/>
      <dgm:spPr/>
      <dgm:t>
        <a:bodyPr/>
        <a:lstStyle/>
        <a:p>
          <a:endParaRPr lang="es-ES" b="1"/>
        </a:p>
      </dgm:t>
    </dgm:pt>
    <dgm:pt modelId="{40AD3754-8052-495F-9538-1A0958DA3E41}" type="sibTrans" cxnId="{9E9076F6-BF9D-4CA7-BB2F-C15840483991}">
      <dgm:prSet/>
      <dgm:spPr/>
      <dgm:t>
        <a:bodyPr/>
        <a:lstStyle/>
        <a:p>
          <a:endParaRPr lang="es-ES" b="1"/>
        </a:p>
      </dgm:t>
    </dgm:pt>
    <dgm:pt modelId="{936F2E3B-3F68-4943-95E5-92710F52073C}" type="pres">
      <dgm:prSet presAssocID="{242FB0DE-2C20-44F5-8C8E-D66013B8FF6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B23C83D-70A8-4ED8-9297-FC6315858416}" type="pres">
      <dgm:prSet presAssocID="{FF8A713F-A7FC-44AA-9F54-D43725C9DF65}" presName="boxAndChildren" presStyleCnt="0"/>
      <dgm:spPr/>
      <dgm:t>
        <a:bodyPr/>
        <a:lstStyle/>
        <a:p>
          <a:endParaRPr lang="es-ES"/>
        </a:p>
      </dgm:t>
    </dgm:pt>
    <dgm:pt modelId="{8F29E7F3-F0EE-4E90-9EED-F9A669DF3B51}" type="pres">
      <dgm:prSet presAssocID="{FF8A713F-A7FC-44AA-9F54-D43725C9DF65}" presName="parentTextBox" presStyleLbl="node1" presStyleIdx="0" presStyleCnt="6"/>
      <dgm:spPr/>
      <dgm:t>
        <a:bodyPr/>
        <a:lstStyle/>
        <a:p>
          <a:endParaRPr lang="es-ES"/>
        </a:p>
      </dgm:t>
    </dgm:pt>
    <dgm:pt modelId="{29162D49-D489-459B-8B32-02276DA5E341}" type="pres">
      <dgm:prSet presAssocID="{66B16923-F0BB-4BD7-A5FA-8DB58B03325D}" presName="sp" presStyleCnt="0"/>
      <dgm:spPr/>
      <dgm:t>
        <a:bodyPr/>
        <a:lstStyle/>
        <a:p>
          <a:endParaRPr lang="es-ES"/>
        </a:p>
      </dgm:t>
    </dgm:pt>
    <dgm:pt modelId="{E86ADDDF-DF66-45B7-8E53-3AF8D29D51A2}" type="pres">
      <dgm:prSet presAssocID="{9A6F9D04-E4CD-44DE-A0FD-1D0C7DDFB11F}" presName="arrowAndChildren" presStyleCnt="0"/>
      <dgm:spPr/>
      <dgm:t>
        <a:bodyPr/>
        <a:lstStyle/>
        <a:p>
          <a:endParaRPr lang="es-ES"/>
        </a:p>
      </dgm:t>
    </dgm:pt>
    <dgm:pt modelId="{977EDCDF-3096-4B71-B41E-B21978825EE7}" type="pres">
      <dgm:prSet presAssocID="{9A6F9D04-E4CD-44DE-A0FD-1D0C7DDFB11F}" presName="parentTextArrow" presStyleLbl="node1" presStyleIdx="1" presStyleCnt="6"/>
      <dgm:spPr/>
      <dgm:t>
        <a:bodyPr/>
        <a:lstStyle/>
        <a:p>
          <a:endParaRPr lang="es-ES"/>
        </a:p>
      </dgm:t>
    </dgm:pt>
    <dgm:pt modelId="{E2668E85-AA2F-4C24-8437-2FA27AAB134C}" type="pres">
      <dgm:prSet presAssocID="{B4831143-A37E-4CCC-B43A-C32513DE5371}" presName="sp" presStyleCnt="0"/>
      <dgm:spPr/>
      <dgm:t>
        <a:bodyPr/>
        <a:lstStyle/>
        <a:p>
          <a:endParaRPr lang="es-ES"/>
        </a:p>
      </dgm:t>
    </dgm:pt>
    <dgm:pt modelId="{8CA02C9E-9784-47FA-9620-C37261E87F99}" type="pres">
      <dgm:prSet presAssocID="{00415D04-18F2-41F5-8A1E-03AAD7A37AFC}" presName="arrowAndChildren" presStyleCnt="0"/>
      <dgm:spPr/>
      <dgm:t>
        <a:bodyPr/>
        <a:lstStyle/>
        <a:p>
          <a:endParaRPr lang="es-ES"/>
        </a:p>
      </dgm:t>
    </dgm:pt>
    <dgm:pt modelId="{96C2F854-B3EA-4073-81A8-7B26873CCA2B}" type="pres">
      <dgm:prSet presAssocID="{00415D04-18F2-41F5-8A1E-03AAD7A37AFC}" presName="parentTextArrow" presStyleLbl="node1" presStyleIdx="2" presStyleCnt="6"/>
      <dgm:spPr/>
      <dgm:t>
        <a:bodyPr/>
        <a:lstStyle/>
        <a:p>
          <a:endParaRPr lang="es-ES"/>
        </a:p>
      </dgm:t>
    </dgm:pt>
    <dgm:pt modelId="{9D6421E7-22A7-43AC-916F-6B0F7BB519B8}" type="pres">
      <dgm:prSet presAssocID="{AD2F3E2C-F335-4AAA-A06B-136B81BA2143}" presName="sp" presStyleCnt="0"/>
      <dgm:spPr/>
      <dgm:t>
        <a:bodyPr/>
        <a:lstStyle/>
        <a:p>
          <a:endParaRPr lang="es-ES"/>
        </a:p>
      </dgm:t>
    </dgm:pt>
    <dgm:pt modelId="{C59D0A65-0234-4486-A76D-4592CBAB0EEF}" type="pres">
      <dgm:prSet presAssocID="{6FDA8E07-2BA0-4346-AEB1-5923568E548B}" presName="arrowAndChildren" presStyleCnt="0"/>
      <dgm:spPr/>
      <dgm:t>
        <a:bodyPr/>
        <a:lstStyle/>
        <a:p>
          <a:endParaRPr lang="es-ES"/>
        </a:p>
      </dgm:t>
    </dgm:pt>
    <dgm:pt modelId="{11820DA0-7E5A-4676-9A39-BBED4ADD6F32}" type="pres">
      <dgm:prSet presAssocID="{6FDA8E07-2BA0-4346-AEB1-5923568E548B}" presName="parentTextArrow" presStyleLbl="node1" presStyleIdx="3" presStyleCnt="6"/>
      <dgm:spPr/>
      <dgm:t>
        <a:bodyPr/>
        <a:lstStyle/>
        <a:p>
          <a:endParaRPr lang="es-ES"/>
        </a:p>
      </dgm:t>
    </dgm:pt>
    <dgm:pt modelId="{36CC77CC-48F4-4E03-A7AB-EEF2E147474B}" type="pres">
      <dgm:prSet presAssocID="{1BA44338-3969-44D1-A498-AB2A2EDAD264}" presName="sp" presStyleCnt="0"/>
      <dgm:spPr/>
      <dgm:t>
        <a:bodyPr/>
        <a:lstStyle/>
        <a:p>
          <a:endParaRPr lang="es-ES"/>
        </a:p>
      </dgm:t>
    </dgm:pt>
    <dgm:pt modelId="{9379F407-0F36-4960-989E-38A12A97C01A}" type="pres">
      <dgm:prSet presAssocID="{26F8D298-E713-4C86-BDDF-43D31F244B3F}" presName="arrowAndChildren" presStyleCnt="0"/>
      <dgm:spPr/>
      <dgm:t>
        <a:bodyPr/>
        <a:lstStyle/>
        <a:p>
          <a:endParaRPr lang="es-ES"/>
        </a:p>
      </dgm:t>
    </dgm:pt>
    <dgm:pt modelId="{34188676-4B92-400B-96E0-E11897E47AA6}" type="pres">
      <dgm:prSet presAssocID="{26F8D298-E713-4C86-BDDF-43D31F244B3F}" presName="parentTextArrow" presStyleLbl="node1" presStyleIdx="4" presStyleCnt="6"/>
      <dgm:spPr/>
      <dgm:t>
        <a:bodyPr/>
        <a:lstStyle/>
        <a:p>
          <a:endParaRPr lang="es-ES"/>
        </a:p>
      </dgm:t>
    </dgm:pt>
    <dgm:pt modelId="{0DD9A3E6-0023-4FD6-BD46-50BA105759FF}" type="pres">
      <dgm:prSet presAssocID="{AF30651C-9743-464D-9ABE-66BB50B5BC0B}" presName="sp" presStyleCnt="0"/>
      <dgm:spPr/>
      <dgm:t>
        <a:bodyPr/>
        <a:lstStyle/>
        <a:p>
          <a:endParaRPr lang="es-ES"/>
        </a:p>
      </dgm:t>
    </dgm:pt>
    <dgm:pt modelId="{690F2B4B-F153-4FEF-AF4F-412B06A62A0C}" type="pres">
      <dgm:prSet presAssocID="{586C1189-089A-4AA6-A509-B535AD276341}" presName="arrowAndChildren" presStyleCnt="0"/>
      <dgm:spPr/>
      <dgm:t>
        <a:bodyPr/>
        <a:lstStyle/>
        <a:p>
          <a:endParaRPr lang="es-ES"/>
        </a:p>
      </dgm:t>
    </dgm:pt>
    <dgm:pt modelId="{2048773E-59C2-4035-A4E2-CA6D72A446B2}" type="pres">
      <dgm:prSet presAssocID="{586C1189-089A-4AA6-A509-B535AD276341}" presName="parentTextArrow" presStyleLbl="node1" presStyleIdx="5" presStyleCnt="6"/>
      <dgm:spPr/>
      <dgm:t>
        <a:bodyPr/>
        <a:lstStyle/>
        <a:p>
          <a:endParaRPr lang="es-ES"/>
        </a:p>
      </dgm:t>
    </dgm:pt>
  </dgm:ptLst>
  <dgm:cxnLst>
    <dgm:cxn modelId="{83592B64-3B97-4881-8355-1BB9A758235E}" type="presOf" srcId="{242FB0DE-2C20-44F5-8C8E-D66013B8FF69}" destId="{936F2E3B-3F68-4943-95E5-92710F52073C}" srcOrd="0" destOrd="0" presId="urn:microsoft.com/office/officeart/2005/8/layout/process4"/>
    <dgm:cxn modelId="{732964A6-0744-430E-B8C3-18A48B7BBB76}" srcId="{242FB0DE-2C20-44F5-8C8E-D66013B8FF69}" destId="{26F8D298-E713-4C86-BDDF-43D31F244B3F}" srcOrd="1" destOrd="0" parTransId="{1900AB65-71E5-4AA0-BCA1-3B4A354304DA}" sibTransId="{1BA44338-3969-44D1-A498-AB2A2EDAD264}"/>
    <dgm:cxn modelId="{7E91AD13-46AD-4FC2-A479-37CDB9B9B324}" srcId="{242FB0DE-2C20-44F5-8C8E-D66013B8FF69}" destId="{9A6F9D04-E4CD-44DE-A0FD-1D0C7DDFB11F}" srcOrd="4" destOrd="0" parTransId="{F9BBEF54-1FA9-4763-80D2-70C3642B7541}" sibTransId="{66B16923-F0BB-4BD7-A5FA-8DB58B03325D}"/>
    <dgm:cxn modelId="{570237AF-A4B2-410F-8773-1B993990B751}" srcId="{242FB0DE-2C20-44F5-8C8E-D66013B8FF69}" destId="{586C1189-089A-4AA6-A509-B535AD276341}" srcOrd="0" destOrd="0" parTransId="{1255CC5E-B03D-4319-A452-9671AE35FE27}" sibTransId="{AF30651C-9743-464D-9ABE-66BB50B5BC0B}"/>
    <dgm:cxn modelId="{DE38DCE8-6BF3-442A-9371-E0EF75511EC3}" type="presOf" srcId="{00415D04-18F2-41F5-8A1E-03AAD7A37AFC}" destId="{96C2F854-B3EA-4073-81A8-7B26873CCA2B}" srcOrd="0" destOrd="0" presId="urn:microsoft.com/office/officeart/2005/8/layout/process4"/>
    <dgm:cxn modelId="{0249BFD2-B5C2-4A78-B116-E76A06CF698A}" type="presOf" srcId="{6FDA8E07-2BA0-4346-AEB1-5923568E548B}" destId="{11820DA0-7E5A-4676-9A39-BBED4ADD6F32}" srcOrd="0" destOrd="0" presId="urn:microsoft.com/office/officeart/2005/8/layout/process4"/>
    <dgm:cxn modelId="{44BB7444-0FC0-4DA1-A52E-1503F40B97BF}" srcId="{242FB0DE-2C20-44F5-8C8E-D66013B8FF69}" destId="{6FDA8E07-2BA0-4346-AEB1-5923568E548B}" srcOrd="2" destOrd="0" parTransId="{55EDA089-B5A7-4970-8783-C886AD0AED2B}" sibTransId="{AD2F3E2C-F335-4AAA-A06B-136B81BA2143}"/>
    <dgm:cxn modelId="{97B9DFA7-A05B-4280-B9CA-F9AD3626F531}" type="presOf" srcId="{9A6F9D04-E4CD-44DE-A0FD-1D0C7DDFB11F}" destId="{977EDCDF-3096-4B71-B41E-B21978825EE7}" srcOrd="0" destOrd="0" presId="urn:microsoft.com/office/officeart/2005/8/layout/process4"/>
    <dgm:cxn modelId="{1CB443DB-9484-4982-9B27-E2630207A06D}" type="presOf" srcId="{26F8D298-E713-4C86-BDDF-43D31F244B3F}" destId="{34188676-4B92-400B-96E0-E11897E47AA6}" srcOrd="0" destOrd="0" presId="urn:microsoft.com/office/officeart/2005/8/layout/process4"/>
    <dgm:cxn modelId="{9E9076F6-BF9D-4CA7-BB2F-C15840483991}" srcId="{242FB0DE-2C20-44F5-8C8E-D66013B8FF69}" destId="{FF8A713F-A7FC-44AA-9F54-D43725C9DF65}" srcOrd="5" destOrd="0" parTransId="{94B6F204-CD35-40DE-B5F1-F669B5FA5049}" sibTransId="{40AD3754-8052-495F-9538-1A0958DA3E41}"/>
    <dgm:cxn modelId="{16EB96DB-82BE-4958-ADA6-F8055D747F64}" srcId="{242FB0DE-2C20-44F5-8C8E-D66013B8FF69}" destId="{00415D04-18F2-41F5-8A1E-03AAD7A37AFC}" srcOrd="3" destOrd="0" parTransId="{FFAF6CFC-4005-4586-B917-A4139539B2ED}" sibTransId="{B4831143-A37E-4CCC-B43A-C32513DE5371}"/>
    <dgm:cxn modelId="{7CDB6CF1-C0F5-4363-BEC9-784792BEA16E}" type="presOf" srcId="{FF8A713F-A7FC-44AA-9F54-D43725C9DF65}" destId="{8F29E7F3-F0EE-4E90-9EED-F9A669DF3B51}" srcOrd="0" destOrd="0" presId="urn:microsoft.com/office/officeart/2005/8/layout/process4"/>
    <dgm:cxn modelId="{E88C10A0-EFF1-4627-8417-42A3ACF39EEF}" type="presOf" srcId="{586C1189-089A-4AA6-A509-B535AD276341}" destId="{2048773E-59C2-4035-A4E2-CA6D72A446B2}" srcOrd="0" destOrd="0" presId="urn:microsoft.com/office/officeart/2005/8/layout/process4"/>
    <dgm:cxn modelId="{C0AFCD70-EDA1-401E-96C8-9D6CB36902F2}" type="presParOf" srcId="{936F2E3B-3F68-4943-95E5-92710F52073C}" destId="{0B23C83D-70A8-4ED8-9297-FC6315858416}" srcOrd="0" destOrd="0" presId="urn:microsoft.com/office/officeart/2005/8/layout/process4"/>
    <dgm:cxn modelId="{0672D35A-10FC-4217-BDD8-33DFFB32FD71}" type="presParOf" srcId="{0B23C83D-70A8-4ED8-9297-FC6315858416}" destId="{8F29E7F3-F0EE-4E90-9EED-F9A669DF3B51}" srcOrd="0" destOrd="0" presId="urn:microsoft.com/office/officeart/2005/8/layout/process4"/>
    <dgm:cxn modelId="{423B56F6-CC53-4502-B9AB-E518E100D82E}" type="presParOf" srcId="{936F2E3B-3F68-4943-95E5-92710F52073C}" destId="{29162D49-D489-459B-8B32-02276DA5E341}" srcOrd="1" destOrd="0" presId="urn:microsoft.com/office/officeart/2005/8/layout/process4"/>
    <dgm:cxn modelId="{054F0F91-1B98-4EC1-8AAA-5B3F67D8D8DE}" type="presParOf" srcId="{936F2E3B-3F68-4943-95E5-92710F52073C}" destId="{E86ADDDF-DF66-45B7-8E53-3AF8D29D51A2}" srcOrd="2" destOrd="0" presId="urn:microsoft.com/office/officeart/2005/8/layout/process4"/>
    <dgm:cxn modelId="{2E45844C-0B9E-4798-8A8B-F7C2A9DD6E62}" type="presParOf" srcId="{E86ADDDF-DF66-45B7-8E53-3AF8D29D51A2}" destId="{977EDCDF-3096-4B71-B41E-B21978825EE7}" srcOrd="0" destOrd="0" presId="urn:microsoft.com/office/officeart/2005/8/layout/process4"/>
    <dgm:cxn modelId="{77FE322E-0D7C-4AC5-8031-45261CE7C8B5}" type="presParOf" srcId="{936F2E3B-3F68-4943-95E5-92710F52073C}" destId="{E2668E85-AA2F-4C24-8437-2FA27AAB134C}" srcOrd="3" destOrd="0" presId="urn:microsoft.com/office/officeart/2005/8/layout/process4"/>
    <dgm:cxn modelId="{6365463C-DF29-4084-9CC5-135F3F9E9405}" type="presParOf" srcId="{936F2E3B-3F68-4943-95E5-92710F52073C}" destId="{8CA02C9E-9784-47FA-9620-C37261E87F99}" srcOrd="4" destOrd="0" presId="urn:microsoft.com/office/officeart/2005/8/layout/process4"/>
    <dgm:cxn modelId="{5050ABCE-558A-4567-B711-112FD172C2F2}" type="presParOf" srcId="{8CA02C9E-9784-47FA-9620-C37261E87F99}" destId="{96C2F854-B3EA-4073-81A8-7B26873CCA2B}" srcOrd="0" destOrd="0" presId="urn:microsoft.com/office/officeart/2005/8/layout/process4"/>
    <dgm:cxn modelId="{D4F38A6B-C4D5-40DD-ADF7-BEAD5EA420AB}" type="presParOf" srcId="{936F2E3B-3F68-4943-95E5-92710F52073C}" destId="{9D6421E7-22A7-43AC-916F-6B0F7BB519B8}" srcOrd="5" destOrd="0" presId="urn:microsoft.com/office/officeart/2005/8/layout/process4"/>
    <dgm:cxn modelId="{907016A1-7F1F-478E-8646-C2D767149F3A}" type="presParOf" srcId="{936F2E3B-3F68-4943-95E5-92710F52073C}" destId="{C59D0A65-0234-4486-A76D-4592CBAB0EEF}" srcOrd="6" destOrd="0" presId="urn:microsoft.com/office/officeart/2005/8/layout/process4"/>
    <dgm:cxn modelId="{BE0747D4-C3AD-4CF6-BFFC-4FA1507B704C}" type="presParOf" srcId="{C59D0A65-0234-4486-A76D-4592CBAB0EEF}" destId="{11820DA0-7E5A-4676-9A39-BBED4ADD6F32}" srcOrd="0" destOrd="0" presId="urn:microsoft.com/office/officeart/2005/8/layout/process4"/>
    <dgm:cxn modelId="{C9EA3F70-51EF-460D-B095-BB2DEB1E739D}" type="presParOf" srcId="{936F2E3B-3F68-4943-95E5-92710F52073C}" destId="{36CC77CC-48F4-4E03-A7AB-EEF2E147474B}" srcOrd="7" destOrd="0" presId="urn:microsoft.com/office/officeart/2005/8/layout/process4"/>
    <dgm:cxn modelId="{FC52067D-29FE-4624-A2F7-BA7BA41B00E2}" type="presParOf" srcId="{936F2E3B-3F68-4943-95E5-92710F52073C}" destId="{9379F407-0F36-4960-989E-38A12A97C01A}" srcOrd="8" destOrd="0" presId="urn:microsoft.com/office/officeart/2005/8/layout/process4"/>
    <dgm:cxn modelId="{881AACE9-DA91-4BE6-B16B-A9C47230ADEA}" type="presParOf" srcId="{9379F407-0F36-4960-989E-38A12A97C01A}" destId="{34188676-4B92-400B-96E0-E11897E47AA6}" srcOrd="0" destOrd="0" presId="urn:microsoft.com/office/officeart/2005/8/layout/process4"/>
    <dgm:cxn modelId="{9EF696DA-1F9B-447B-A8C8-74548AF6C0D1}" type="presParOf" srcId="{936F2E3B-3F68-4943-95E5-92710F52073C}" destId="{0DD9A3E6-0023-4FD6-BD46-50BA105759FF}" srcOrd="9" destOrd="0" presId="urn:microsoft.com/office/officeart/2005/8/layout/process4"/>
    <dgm:cxn modelId="{E195376C-E923-47DC-8FDF-0B91B0B619D0}" type="presParOf" srcId="{936F2E3B-3F68-4943-95E5-92710F52073C}" destId="{690F2B4B-F153-4FEF-AF4F-412B06A62A0C}" srcOrd="10" destOrd="0" presId="urn:microsoft.com/office/officeart/2005/8/layout/process4"/>
    <dgm:cxn modelId="{DEB1CE82-D6E3-4290-80D3-E079A8C7FD6C}" type="presParOf" srcId="{690F2B4B-F153-4FEF-AF4F-412B06A62A0C}" destId="{2048773E-59C2-4035-A4E2-CA6D72A446B2}" srcOrd="0" destOrd="0" presId="urn:microsoft.com/office/officeart/2005/8/layout/process4"/>
  </dgm:cxnLst>
  <dgm:bg/>
  <dgm:whole/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95801E5E-A64D-4372-B4C1-05B9C1F2AE4A}" type="doc">
      <dgm:prSet loTypeId="urn:microsoft.com/office/officeart/2005/8/layout/venn1" loCatId="relationship" qsTypeId="urn:microsoft.com/office/officeart/2005/8/quickstyle/3d3" qsCatId="3D" csTypeId="urn:microsoft.com/office/officeart/2005/8/colors/accent2_2" csCatId="accent2"/>
      <dgm:spPr/>
      <dgm:t>
        <a:bodyPr/>
        <a:lstStyle/>
        <a:p>
          <a:endParaRPr lang="es-ES"/>
        </a:p>
      </dgm:t>
    </dgm:pt>
    <dgm:pt modelId="{4DF17836-52FA-4B22-87F0-C506B1FBC356}">
      <dgm:prSet/>
      <dgm:spPr/>
      <dgm:t>
        <a:bodyPr/>
        <a:lstStyle/>
        <a:p>
          <a:pPr rtl="0"/>
          <a:r>
            <a:rPr lang="es-ES" dirty="0" smtClean="0"/>
            <a:t>Examen de las propiedades organolépticas de un producto con los sentidos.</a:t>
          </a:r>
          <a:endParaRPr lang="es-ES" dirty="0"/>
        </a:p>
      </dgm:t>
    </dgm:pt>
    <dgm:pt modelId="{080EC2BC-B9D0-4F23-A27E-FB4BFC3A727D}" type="parTrans" cxnId="{CB117C15-AE52-4705-8ECC-A920C8F04EE7}">
      <dgm:prSet/>
      <dgm:spPr/>
      <dgm:t>
        <a:bodyPr/>
        <a:lstStyle/>
        <a:p>
          <a:endParaRPr lang="es-ES"/>
        </a:p>
      </dgm:t>
    </dgm:pt>
    <dgm:pt modelId="{EBDC505A-EBF9-4C3B-90C9-D25B46E8DBFB}" type="sibTrans" cxnId="{CB117C15-AE52-4705-8ECC-A920C8F04EE7}">
      <dgm:prSet/>
      <dgm:spPr/>
      <dgm:t>
        <a:bodyPr/>
        <a:lstStyle/>
        <a:p>
          <a:endParaRPr lang="es-ES"/>
        </a:p>
      </dgm:t>
    </dgm:pt>
    <dgm:pt modelId="{FC0F45C7-9383-4EF8-9EA0-7CEC334B310B}">
      <dgm:prSet/>
      <dgm:spPr/>
      <dgm:t>
        <a:bodyPr/>
        <a:lstStyle/>
        <a:p>
          <a:pPr rtl="0"/>
          <a:r>
            <a:rPr lang="es-ES" dirty="0" smtClean="0"/>
            <a:t>Utiliza al hombre como instrumento de medida</a:t>
          </a:r>
          <a:endParaRPr lang="es-ES" dirty="0"/>
        </a:p>
      </dgm:t>
    </dgm:pt>
    <dgm:pt modelId="{1052952C-7848-4E84-8024-C934393359EC}" type="parTrans" cxnId="{7C9B2538-480B-499D-A4BF-7254DF6AE6DC}">
      <dgm:prSet/>
      <dgm:spPr/>
      <dgm:t>
        <a:bodyPr/>
        <a:lstStyle/>
        <a:p>
          <a:endParaRPr lang="es-ES"/>
        </a:p>
      </dgm:t>
    </dgm:pt>
    <dgm:pt modelId="{E2A36B4A-BE9C-4E10-837B-7FF857881AE7}" type="sibTrans" cxnId="{7C9B2538-480B-499D-A4BF-7254DF6AE6DC}">
      <dgm:prSet/>
      <dgm:spPr/>
      <dgm:t>
        <a:bodyPr/>
        <a:lstStyle/>
        <a:p>
          <a:endParaRPr lang="es-ES"/>
        </a:p>
      </dgm:t>
    </dgm:pt>
    <dgm:pt modelId="{E07B7A9A-22B5-4745-B6FE-D35AE6E83A77}" type="pres">
      <dgm:prSet presAssocID="{95801E5E-A64D-4372-B4C1-05B9C1F2AE4A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85CE05D-71C5-4E7C-A220-15A91C6F40A4}" type="pres">
      <dgm:prSet presAssocID="{4DF17836-52FA-4B22-87F0-C506B1FBC356}" presName="circ1" presStyleLbl="vennNode1" presStyleIdx="0" presStyleCnt="2"/>
      <dgm:spPr/>
      <dgm:t>
        <a:bodyPr/>
        <a:lstStyle/>
        <a:p>
          <a:endParaRPr lang="es-ES"/>
        </a:p>
      </dgm:t>
    </dgm:pt>
    <dgm:pt modelId="{FE0BEAB3-5DD9-47E4-A5F3-7C414F83CDC8}" type="pres">
      <dgm:prSet presAssocID="{4DF17836-52FA-4B22-87F0-C506B1FBC356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8356164-7D97-4744-AAA2-44622FE396C5}" type="pres">
      <dgm:prSet presAssocID="{FC0F45C7-9383-4EF8-9EA0-7CEC334B310B}" presName="circ2" presStyleLbl="vennNode1" presStyleIdx="1" presStyleCnt="2"/>
      <dgm:spPr/>
      <dgm:t>
        <a:bodyPr/>
        <a:lstStyle/>
        <a:p>
          <a:endParaRPr lang="es-ES"/>
        </a:p>
      </dgm:t>
    </dgm:pt>
    <dgm:pt modelId="{01CDA920-558B-4128-BCF2-41446E5A065B}" type="pres">
      <dgm:prSet presAssocID="{FC0F45C7-9383-4EF8-9EA0-7CEC334B310B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B117C15-AE52-4705-8ECC-A920C8F04EE7}" srcId="{95801E5E-A64D-4372-B4C1-05B9C1F2AE4A}" destId="{4DF17836-52FA-4B22-87F0-C506B1FBC356}" srcOrd="0" destOrd="0" parTransId="{080EC2BC-B9D0-4F23-A27E-FB4BFC3A727D}" sibTransId="{EBDC505A-EBF9-4C3B-90C9-D25B46E8DBFB}"/>
    <dgm:cxn modelId="{39BFDECB-F4BF-443E-9EDE-263FEA6D069E}" type="presOf" srcId="{FC0F45C7-9383-4EF8-9EA0-7CEC334B310B}" destId="{01CDA920-558B-4128-BCF2-41446E5A065B}" srcOrd="1" destOrd="0" presId="urn:microsoft.com/office/officeart/2005/8/layout/venn1"/>
    <dgm:cxn modelId="{7C9B2538-480B-499D-A4BF-7254DF6AE6DC}" srcId="{95801E5E-A64D-4372-B4C1-05B9C1F2AE4A}" destId="{FC0F45C7-9383-4EF8-9EA0-7CEC334B310B}" srcOrd="1" destOrd="0" parTransId="{1052952C-7848-4E84-8024-C934393359EC}" sibTransId="{E2A36B4A-BE9C-4E10-837B-7FF857881AE7}"/>
    <dgm:cxn modelId="{E97B3418-00C7-4EF6-B516-AA592A41350B}" type="presOf" srcId="{4DF17836-52FA-4B22-87F0-C506B1FBC356}" destId="{485CE05D-71C5-4E7C-A220-15A91C6F40A4}" srcOrd="0" destOrd="0" presId="urn:microsoft.com/office/officeart/2005/8/layout/venn1"/>
    <dgm:cxn modelId="{F22CC833-B419-462B-9D02-B203067ED36B}" type="presOf" srcId="{95801E5E-A64D-4372-B4C1-05B9C1F2AE4A}" destId="{E07B7A9A-22B5-4745-B6FE-D35AE6E83A77}" srcOrd="0" destOrd="0" presId="urn:microsoft.com/office/officeart/2005/8/layout/venn1"/>
    <dgm:cxn modelId="{79B34CF6-82AA-48FD-A1C5-DEE9202929BD}" type="presOf" srcId="{FC0F45C7-9383-4EF8-9EA0-7CEC334B310B}" destId="{D8356164-7D97-4744-AAA2-44622FE396C5}" srcOrd="0" destOrd="0" presId="urn:microsoft.com/office/officeart/2005/8/layout/venn1"/>
    <dgm:cxn modelId="{F11CC4D8-73BE-48E0-8E6F-1937E3D2D2C4}" type="presOf" srcId="{4DF17836-52FA-4B22-87F0-C506B1FBC356}" destId="{FE0BEAB3-5DD9-47E4-A5F3-7C414F83CDC8}" srcOrd="1" destOrd="0" presId="urn:microsoft.com/office/officeart/2005/8/layout/venn1"/>
    <dgm:cxn modelId="{E251565C-C632-4014-9D5A-677B21F05A61}" type="presParOf" srcId="{E07B7A9A-22B5-4745-B6FE-D35AE6E83A77}" destId="{485CE05D-71C5-4E7C-A220-15A91C6F40A4}" srcOrd="0" destOrd="0" presId="urn:microsoft.com/office/officeart/2005/8/layout/venn1"/>
    <dgm:cxn modelId="{1227828D-6806-4BF0-8058-642A7A3E4DA2}" type="presParOf" srcId="{E07B7A9A-22B5-4745-B6FE-D35AE6E83A77}" destId="{FE0BEAB3-5DD9-47E4-A5F3-7C414F83CDC8}" srcOrd="1" destOrd="0" presId="urn:microsoft.com/office/officeart/2005/8/layout/venn1"/>
    <dgm:cxn modelId="{0412BBEB-24F3-4998-B9FA-00F1779D2095}" type="presParOf" srcId="{E07B7A9A-22B5-4745-B6FE-D35AE6E83A77}" destId="{D8356164-7D97-4744-AAA2-44622FE396C5}" srcOrd="2" destOrd="0" presId="urn:microsoft.com/office/officeart/2005/8/layout/venn1"/>
    <dgm:cxn modelId="{F09C2A06-BA9C-403C-9F43-052696A081B3}" type="presParOf" srcId="{E07B7A9A-22B5-4745-B6FE-D35AE6E83A77}" destId="{01CDA920-558B-4128-BCF2-41446E5A065B}" srcOrd="3" destOrd="0" presId="urn:microsoft.com/office/officeart/2005/8/layout/venn1"/>
  </dgm:cxnLst>
  <dgm:bg/>
  <dgm:whole/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243E352A-5B8A-4EE0-B0FB-ED03130804C4}" type="doc">
      <dgm:prSet loTypeId="urn:microsoft.com/office/officeart/2005/8/layout/list1" loCatId="list" qsTypeId="urn:microsoft.com/office/officeart/2005/8/quickstyle/3d2" qsCatId="3D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BAD4CBBA-DEF7-4E8C-B17B-2EBE7BDF0AB9}">
      <dgm:prSet phldrT="[Texto]" custT="1"/>
      <dgm:spPr>
        <a:solidFill>
          <a:srgbClr val="FF99FF"/>
        </a:solidFill>
      </dgm:spPr>
      <dgm:t>
        <a:bodyPr/>
        <a:lstStyle/>
        <a:p>
          <a:pPr algn="ctr"/>
          <a:r>
            <a:rPr lang="es-ES" sz="1400" b="1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IMPORTANCIA</a:t>
          </a:r>
          <a:endParaRPr lang="es-ES" sz="1400" b="1" dirty="0">
            <a:solidFill>
              <a:schemeClr val="tx1"/>
            </a:solidFill>
            <a:latin typeface="Aharoni" pitchFamily="2" charset="-79"/>
            <a:cs typeface="Aharoni" pitchFamily="2" charset="-79"/>
          </a:endParaRPr>
        </a:p>
      </dgm:t>
    </dgm:pt>
    <dgm:pt modelId="{D1104FC0-037F-44A5-83CE-6AA0E1679EDA}" type="parTrans" cxnId="{E3C774B6-191D-43AB-8B06-7C7B168D71D2}">
      <dgm:prSet/>
      <dgm:spPr/>
      <dgm:t>
        <a:bodyPr/>
        <a:lstStyle/>
        <a:p>
          <a:pPr algn="l"/>
          <a:endParaRPr lang="es-ES" sz="1200" b="1"/>
        </a:p>
      </dgm:t>
    </dgm:pt>
    <dgm:pt modelId="{715C8D24-638B-489B-AADA-220F707BA2D3}" type="sibTrans" cxnId="{E3C774B6-191D-43AB-8B06-7C7B168D71D2}">
      <dgm:prSet/>
      <dgm:spPr/>
      <dgm:t>
        <a:bodyPr/>
        <a:lstStyle/>
        <a:p>
          <a:pPr algn="l"/>
          <a:endParaRPr lang="es-ES" sz="1200" b="1"/>
        </a:p>
      </dgm:t>
    </dgm:pt>
    <dgm:pt modelId="{C1AAD77D-53FC-4B0E-8239-2206383623D6}">
      <dgm:prSet phldrT="[Texto]"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s-ES" sz="1200" b="1" dirty="0" smtClean="0"/>
            <a:t>Ver condiciones higiénico- sanitarias del queso.</a:t>
          </a:r>
          <a:endParaRPr lang="es-ES" sz="1200" b="1" dirty="0"/>
        </a:p>
      </dgm:t>
    </dgm:pt>
    <dgm:pt modelId="{51375FF2-DC3D-4327-A7B5-1BF0DC06CBE9}" type="parTrans" cxnId="{A30FA5DC-3C87-47EF-AA71-64A0C38A9ADF}">
      <dgm:prSet/>
      <dgm:spPr/>
      <dgm:t>
        <a:bodyPr/>
        <a:lstStyle/>
        <a:p>
          <a:pPr algn="l"/>
          <a:endParaRPr lang="es-ES" sz="1200" b="1"/>
        </a:p>
      </dgm:t>
    </dgm:pt>
    <dgm:pt modelId="{137FF4A4-A7B7-4173-BE43-123FFBF46633}" type="sibTrans" cxnId="{A30FA5DC-3C87-47EF-AA71-64A0C38A9ADF}">
      <dgm:prSet/>
      <dgm:spPr/>
      <dgm:t>
        <a:bodyPr/>
        <a:lstStyle/>
        <a:p>
          <a:pPr algn="l"/>
          <a:endParaRPr lang="es-ES" sz="1200" b="1"/>
        </a:p>
      </dgm:t>
    </dgm:pt>
    <dgm:pt modelId="{F5A3E699-8357-4453-B1C3-897BE8A9E155}">
      <dgm:prSet phldrT="[Texto]"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s-ES" sz="1200" b="1" dirty="0" smtClean="0"/>
            <a:t>Conocer fuentes de contaminación.</a:t>
          </a:r>
          <a:endParaRPr lang="es-ES" sz="1200" b="1" dirty="0"/>
        </a:p>
      </dgm:t>
    </dgm:pt>
    <dgm:pt modelId="{436361A1-9754-4266-81C2-2509790DD7AF}" type="parTrans" cxnId="{0DB482AD-C8FF-406C-99B7-4FB12152FEF4}">
      <dgm:prSet/>
      <dgm:spPr/>
      <dgm:t>
        <a:bodyPr/>
        <a:lstStyle/>
        <a:p>
          <a:pPr algn="l"/>
          <a:endParaRPr lang="es-ES" sz="1200" b="1"/>
        </a:p>
      </dgm:t>
    </dgm:pt>
    <dgm:pt modelId="{1CB07705-E85D-4E24-A32A-4860A27E1574}" type="sibTrans" cxnId="{0DB482AD-C8FF-406C-99B7-4FB12152FEF4}">
      <dgm:prSet/>
      <dgm:spPr/>
      <dgm:t>
        <a:bodyPr/>
        <a:lstStyle/>
        <a:p>
          <a:pPr algn="l"/>
          <a:endParaRPr lang="es-ES" sz="1200" b="1"/>
        </a:p>
      </dgm:t>
    </dgm:pt>
    <dgm:pt modelId="{94B5812B-0A69-4387-B921-2FD3B2737B95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>
        <a:solidFill>
          <a:srgbClr val="CC0099"/>
        </a:solidFill>
      </dgm:spPr>
      <dgm:t>
        <a:bodyPr/>
        <a:lstStyle/>
        <a:p>
          <a:pPr algn="l"/>
          <a:r>
            <a:rPr lang="es-ES" sz="1400" b="1" dirty="0" smtClean="0">
              <a:solidFill>
                <a:schemeClr val="tx1"/>
              </a:solidFill>
            </a:rPr>
            <a:t>PRINCIPALES MICROORGANISMOS INDICADORES </a:t>
          </a:r>
          <a:endParaRPr lang="es-ES" sz="1400" b="1" dirty="0">
            <a:solidFill>
              <a:schemeClr val="tx1"/>
            </a:solidFill>
          </a:endParaRPr>
        </a:p>
      </dgm:t>
    </dgm:pt>
    <dgm:pt modelId="{480C1532-70D5-40CE-A6F2-20A11C504763}" type="parTrans" cxnId="{E8E5632F-DBB1-4545-ACE4-B28CF3E769E2}">
      <dgm:prSet/>
      <dgm:spPr/>
      <dgm:t>
        <a:bodyPr/>
        <a:lstStyle/>
        <a:p>
          <a:pPr algn="l"/>
          <a:endParaRPr lang="es-ES" sz="1200" b="1"/>
        </a:p>
      </dgm:t>
    </dgm:pt>
    <dgm:pt modelId="{20CE7D59-9F92-45B3-921A-949557168429}" type="sibTrans" cxnId="{E8E5632F-DBB1-4545-ACE4-B28CF3E769E2}">
      <dgm:prSet/>
      <dgm:spPr/>
      <dgm:t>
        <a:bodyPr/>
        <a:lstStyle/>
        <a:p>
          <a:pPr algn="l"/>
          <a:endParaRPr lang="es-ES" sz="1200" b="1"/>
        </a:p>
      </dgm:t>
    </dgm:pt>
    <dgm:pt modelId="{2176160D-AA1B-4D3E-A8F1-8CA173C5A795}">
      <dgm:prSet phldrT="[Texto]" custT="1"/>
      <dgm:spPr>
        <a:solidFill>
          <a:schemeClr val="accent3">
            <a:lumMod val="75000"/>
            <a:alpha val="90000"/>
          </a:schemeClr>
        </a:solidFill>
      </dgm:spPr>
      <dgm:t>
        <a:bodyPr/>
        <a:lstStyle/>
        <a:p>
          <a:pPr algn="l"/>
          <a:r>
            <a:rPr lang="es-ES" sz="1200" b="1" i="0" dirty="0" smtClean="0"/>
            <a:t>Mesófilos Aeróbios</a:t>
          </a:r>
          <a:endParaRPr lang="es-ES" sz="1200" b="1" i="0" dirty="0"/>
        </a:p>
      </dgm:t>
    </dgm:pt>
    <dgm:pt modelId="{A2E864C6-43A5-455F-AB6A-50DC83EF0C64}" type="parTrans" cxnId="{0145D71A-66D6-4EA1-8FF5-D39F39FBF5E8}">
      <dgm:prSet/>
      <dgm:spPr/>
      <dgm:t>
        <a:bodyPr/>
        <a:lstStyle/>
        <a:p>
          <a:pPr algn="l"/>
          <a:endParaRPr lang="es-ES" sz="1200" b="1"/>
        </a:p>
      </dgm:t>
    </dgm:pt>
    <dgm:pt modelId="{1298AE4A-EEBE-4718-8F82-668D23C1DC4A}" type="sibTrans" cxnId="{0145D71A-66D6-4EA1-8FF5-D39F39FBF5E8}">
      <dgm:prSet/>
      <dgm:spPr/>
      <dgm:t>
        <a:bodyPr/>
        <a:lstStyle/>
        <a:p>
          <a:pPr algn="l"/>
          <a:endParaRPr lang="es-ES" sz="1200" b="1"/>
        </a:p>
      </dgm:t>
    </dgm:pt>
    <dgm:pt modelId="{716A1406-C74C-49E6-A0C2-5E3E9CE3D214}">
      <dgm:prSet phldrT="[Texto]" custT="1"/>
      <dgm:spPr>
        <a:solidFill>
          <a:schemeClr val="accent3">
            <a:lumMod val="75000"/>
            <a:alpha val="90000"/>
          </a:schemeClr>
        </a:solidFill>
      </dgm:spPr>
      <dgm:t>
        <a:bodyPr/>
        <a:lstStyle/>
        <a:p>
          <a:pPr algn="l"/>
          <a:r>
            <a:rPr lang="es-ES" sz="1200" b="1" i="1" dirty="0" smtClean="0"/>
            <a:t>Staphylococcus aureus</a:t>
          </a:r>
          <a:endParaRPr lang="es-ES" sz="1200" b="1" i="1" dirty="0"/>
        </a:p>
      </dgm:t>
    </dgm:pt>
    <dgm:pt modelId="{1934BA97-DB45-47CB-9927-202C50C7246D}" type="parTrans" cxnId="{2302141B-BEE0-46A9-8AE2-47F7B64A6E54}">
      <dgm:prSet/>
      <dgm:spPr/>
      <dgm:t>
        <a:bodyPr/>
        <a:lstStyle/>
        <a:p>
          <a:pPr algn="l"/>
          <a:endParaRPr lang="es-ES" sz="1200" b="1"/>
        </a:p>
      </dgm:t>
    </dgm:pt>
    <dgm:pt modelId="{2E810586-3F2B-4D26-9842-50B93636799C}" type="sibTrans" cxnId="{2302141B-BEE0-46A9-8AE2-47F7B64A6E54}">
      <dgm:prSet/>
      <dgm:spPr/>
      <dgm:t>
        <a:bodyPr/>
        <a:lstStyle/>
        <a:p>
          <a:pPr algn="l"/>
          <a:endParaRPr lang="es-ES" sz="1200" b="1"/>
        </a:p>
      </dgm:t>
    </dgm:pt>
    <dgm:pt modelId="{8F59B6C8-CA46-4E65-930A-78069BCD35E3}">
      <dgm:prSet phldrT="[Texto]"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s-ES" sz="1200" b="1" dirty="0" smtClean="0"/>
            <a:t>Detectar presencia de patógenos  que causen riesgo a la salud.</a:t>
          </a:r>
          <a:endParaRPr lang="es-ES" sz="1200" b="1" dirty="0"/>
        </a:p>
      </dgm:t>
    </dgm:pt>
    <dgm:pt modelId="{A9E3038B-46A8-4A9B-A182-D323731B0872}" type="parTrans" cxnId="{987C96F8-00D2-47FF-95D7-1A5AB3B88AC2}">
      <dgm:prSet/>
      <dgm:spPr/>
      <dgm:t>
        <a:bodyPr/>
        <a:lstStyle/>
        <a:p>
          <a:pPr algn="l"/>
          <a:endParaRPr lang="es-ES" sz="1200" b="1"/>
        </a:p>
      </dgm:t>
    </dgm:pt>
    <dgm:pt modelId="{08A5C815-DB50-488E-8DB1-C536CBE00F09}" type="sibTrans" cxnId="{987C96F8-00D2-47FF-95D7-1A5AB3B88AC2}">
      <dgm:prSet/>
      <dgm:spPr/>
      <dgm:t>
        <a:bodyPr/>
        <a:lstStyle/>
        <a:p>
          <a:pPr algn="l"/>
          <a:endParaRPr lang="es-ES" sz="1200" b="1"/>
        </a:p>
      </dgm:t>
    </dgm:pt>
    <dgm:pt modelId="{B5D7F708-8673-4668-9FDA-B77C2C479DF4}">
      <dgm:prSet phldrT="[Texto]"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s-ES" sz="1200" b="1" dirty="0" smtClean="0"/>
            <a:t> Establecer cuando se producen las alteraciones  en los alimentos.</a:t>
          </a:r>
          <a:endParaRPr lang="es-ES" sz="1200" b="1" dirty="0"/>
        </a:p>
      </dgm:t>
    </dgm:pt>
    <dgm:pt modelId="{C4BC70A2-55A7-4195-9E6D-85FCBD498D47}" type="parTrans" cxnId="{6BB4FA1F-C643-47A6-8C89-E3265F93C7BB}">
      <dgm:prSet/>
      <dgm:spPr/>
      <dgm:t>
        <a:bodyPr/>
        <a:lstStyle/>
        <a:p>
          <a:pPr algn="l"/>
          <a:endParaRPr lang="es-ES" sz="1200" b="1"/>
        </a:p>
      </dgm:t>
    </dgm:pt>
    <dgm:pt modelId="{42EC90AE-1127-41F5-93AB-36F2AFAD4EEA}" type="sibTrans" cxnId="{6BB4FA1F-C643-47A6-8C89-E3265F93C7BB}">
      <dgm:prSet/>
      <dgm:spPr/>
      <dgm:t>
        <a:bodyPr/>
        <a:lstStyle/>
        <a:p>
          <a:pPr algn="l"/>
          <a:endParaRPr lang="es-ES" sz="1200" b="1"/>
        </a:p>
      </dgm:t>
    </dgm:pt>
    <dgm:pt modelId="{301D05C7-9C06-4A4E-8968-79F830469E9D}">
      <dgm:prSet phldrT="[Texto]" custT="1"/>
      <dgm:spPr>
        <a:solidFill>
          <a:schemeClr val="accent3">
            <a:lumMod val="75000"/>
            <a:alpha val="90000"/>
          </a:schemeClr>
        </a:solidFill>
      </dgm:spPr>
      <dgm:t>
        <a:bodyPr/>
        <a:lstStyle/>
        <a:p>
          <a:pPr algn="l"/>
          <a:r>
            <a:rPr lang="es-ES" sz="1200" b="1" i="0" dirty="0" smtClean="0"/>
            <a:t>Coliformes totales</a:t>
          </a:r>
          <a:endParaRPr lang="es-ES" sz="1200" b="1" i="0" dirty="0"/>
        </a:p>
      </dgm:t>
    </dgm:pt>
    <dgm:pt modelId="{04B921DC-4F68-4C89-B63D-3ABCCA85572D}" type="parTrans" cxnId="{F2F333B7-A594-4E6B-9AD6-E215808B593A}">
      <dgm:prSet/>
      <dgm:spPr/>
      <dgm:t>
        <a:bodyPr/>
        <a:lstStyle/>
        <a:p>
          <a:pPr algn="l"/>
          <a:endParaRPr lang="es-ES" b="1"/>
        </a:p>
      </dgm:t>
    </dgm:pt>
    <dgm:pt modelId="{D51539E8-05B6-4C65-B78E-4C83BC0FA719}" type="sibTrans" cxnId="{F2F333B7-A594-4E6B-9AD6-E215808B593A}">
      <dgm:prSet/>
      <dgm:spPr/>
      <dgm:t>
        <a:bodyPr/>
        <a:lstStyle/>
        <a:p>
          <a:pPr algn="l"/>
          <a:endParaRPr lang="es-ES" b="1"/>
        </a:p>
      </dgm:t>
    </dgm:pt>
    <dgm:pt modelId="{1E8DE0E8-8D77-4A0B-B50B-D4273E7DD482}">
      <dgm:prSet phldrT="[Texto]" custT="1"/>
      <dgm:spPr>
        <a:solidFill>
          <a:schemeClr val="accent3">
            <a:lumMod val="75000"/>
            <a:alpha val="90000"/>
          </a:schemeClr>
        </a:solidFill>
      </dgm:spPr>
      <dgm:t>
        <a:bodyPr/>
        <a:lstStyle/>
        <a:p>
          <a:pPr algn="l"/>
          <a:r>
            <a:rPr lang="es-ES" sz="1200" b="1" i="1" dirty="0" smtClean="0"/>
            <a:t>Escherichia coli </a:t>
          </a:r>
          <a:endParaRPr lang="es-ES" sz="1200" b="1" i="1" dirty="0"/>
        </a:p>
      </dgm:t>
    </dgm:pt>
    <dgm:pt modelId="{45920D9A-90A3-47C0-BDF1-0257A9101B6E}" type="parTrans" cxnId="{1E0E8B9E-D137-4773-B596-6D57A0B95C90}">
      <dgm:prSet/>
      <dgm:spPr/>
      <dgm:t>
        <a:bodyPr/>
        <a:lstStyle/>
        <a:p>
          <a:pPr algn="l"/>
          <a:endParaRPr lang="es-ES" b="1"/>
        </a:p>
      </dgm:t>
    </dgm:pt>
    <dgm:pt modelId="{465CB8FE-FB5A-47E0-BB16-DEC97B0D6A64}" type="sibTrans" cxnId="{1E0E8B9E-D137-4773-B596-6D57A0B95C90}">
      <dgm:prSet/>
      <dgm:spPr/>
      <dgm:t>
        <a:bodyPr/>
        <a:lstStyle/>
        <a:p>
          <a:pPr algn="l"/>
          <a:endParaRPr lang="es-ES" b="1"/>
        </a:p>
      </dgm:t>
    </dgm:pt>
    <dgm:pt modelId="{B394B7BD-45AD-48F2-801A-B21E555D3251}">
      <dgm:prSet phldrT="[Texto]" custT="1"/>
      <dgm:spPr>
        <a:solidFill>
          <a:schemeClr val="accent3">
            <a:lumMod val="75000"/>
            <a:alpha val="90000"/>
          </a:schemeClr>
        </a:solidFill>
      </dgm:spPr>
      <dgm:t>
        <a:bodyPr/>
        <a:lstStyle/>
        <a:p>
          <a:pPr algn="l"/>
          <a:r>
            <a:rPr lang="es-ES" sz="1200" b="1" i="0" dirty="0" smtClean="0"/>
            <a:t>Mohos y levaduras</a:t>
          </a:r>
          <a:endParaRPr lang="es-ES" sz="1200" b="1" i="1" dirty="0"/>
        </a:p>
      </dgm:t>
    </dgm:pt>
    <dgm:pt modelId="{EFB002B1-2B43-4B96-8855-FA44C614E8DE}" type="parTrans" cxnId="{35218365-7C80-4B6A-A184-6D1E058B66C5}">
      <dgm:prSet/>
      <dgm:spPr/>
      <dgm:t>
        <a:bodyPr/>
        <a:lstStyle/>
        <a:p>
          <a:pPr algn="l"/>
          <a:endParaRPr lang="es-ES" b="1"/>
        </a:p>
      </dgm:t>
    </dgm:pt>
    <dgm:pt modelId="{13E5EC24-17E4-441E-896D-72E5305A8BB4}" type="sibTrans" cxnId="{35218365-7C80-4B6A-A184-6D1E058B66C5}">
      <dgm:prSet/>
      <dgm:spPr/>
      <dgm:t>
        <a:bodyPr/>
        <a:lstStyle/>
        <a:p>
          <a:pPr algn="l"/>
          <a:endParaRPr lang="es-ES" b="1"/>
        </a:p>
      </dgm:t>
    </dgm:pt>
    <dgm:pt modelId="{3980B74D-91FE-47DD-A7F0-F4142E41A73F}" type="pres">
      <dgm:prSet presAssocID="{243E352A-5B8A-4EE0-B0FB-ED03130804C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FB4658A-8389-4D29-AF5E-5A0EA95AF231}" type="pres">
      <dgm:prSet presAssocID="{BAD4CBBA-DEF7-4E8C-B17B-2EBE7BDF0AB9}" presName="parentLin" presStyleCnt="0"/>
      <dgm:spPr/>
    </dgm:pt>
    <dgm:pt modelId="{F4DF55F9-9C69-4017-9D7B-11121105978E}" type="pres">
      <dgm:prSet presAssocID="{BAD4CBBA-DEF7-4E8C-B17B-2EBE7BDF0AB9}" presName="parentLeftMargin" presStyleLbl="node1" presStyleIdx="0" presStyleCnt="2"/>
      <dgm:spPr/>
      <dgm:t>
        <a:bodyPr/>
        <a:lstStyle/>
        <a:p>
          <a:endParaRPr lang="es-ES"/>
        </a:p>
      </dgm:t>
    </dgm:pt>
    <dgm:pt modelId="{F497F701-DCE2-4DC6-8439-7293614B95E9}" type="pres">
      <dgm:prSet presAssocID="{BAD4CBBA-DEF7-4E8C-B17B-2EBE7BDF0AB9}" presName="parentText" presStyleLbl="node1" presStyleIdx="0" presStyleCnt="2" custLinFactX="79870" custLinFactY="-184631" custLinFactNeighborX="100000" custLinFactNeighborY="-2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89D1E16-0385-428B-9526-9E7D29223660}" type="pres">
      <dgm:prSet presAssocID="{BAD4CBBA-DEF7-4E8C-B17B-2EBE7BDF0AB9}" presName="negativeSpace" presStyleCnt="0"/>
      <dgm:spPr/>
    </dgm:pt>
    <dgm:pt modelId="{728F2583-6E8A-486F-BDC8-822C180A4971}" type="pres">
      <dgm:prSet presAssocID="{BAD4CBBA-DEF7-4E8C-B17B-2EBE7BDF0AB9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77FC7F3-1B5F-4091-B840-9B6DF9FAA830}" type="pres">
      <dgm:prSet presAssocID="{715C8D24-638B-489B-AADA-220F707BA2D3}" presName="spaceBetweenRectangles" presStyleCnt="0"/>
      <dgm:spPr/>
    </dgm:pt>
    <dgm:pt modelId="{850D8683-B06F-4C67-B8E0-E02A9D7B6B41}" type="pres">
      <dgm:prSet presAssocID="{94B5812B-0A69-4387-B921-2FD3B2737B95}" presName="parentLin" presStyleCnt="0"/>
      <dgm:spPr/>
    </dgm:pt>
    <dgm:pt modelId="{7E293F78-1C6A-4C52-8592-3845C129EFA0}" type="pres">
      <dgm:prSet presAssocID="{94B5812B-0A69-4387-B921-2FD3B2737B95}" presName="parentLeftMargin" presStyleLbl="node1" presStyleIdx="0" presStyleCnt="2"/>
      <dgm:spPr/>
      <dgm:t>
        <a:bodyPr/>
        <a:lstStyle/>
        <a:p>
          <a:endParaRPr lang="es-ES"/>
        </a:p>
      </dgm:t>
    </dgm:pt>
    <dgm:pt modelId="{A2AE8ACB-01DF-4859-9E82-C8883277DF97}" type="pres">
      <dgm:prSet presAssocID="{94B5812B-0A69-4387-B921-2FD3B2737B95}" presName="parentText" presStyleLbl="node1" presStyleIdx="1" presStyleCnt="2" custScaleX="112987" custLinFactNeighborY="828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8701FD9-7DA9-4192-91BC-AE39A9DC3F9A}" type="pres">
      <dgm:prSet presAssocID="{94B5812B-0A69-4387-B921-2FD3B2737B95}" presName="negativeSpace" presStyleCnt="0"/>
      <dgm:spPr/>
    </dgm:pt>
    <dgm:pt modelId="{095A848D-0C56-42C3-8AD5-7119500F2AA6}" type="pres">
      <dgm:prSet presAssocID="{94B5812B-0A69-4387-B921-2FD3B2737B95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0DB482AD-C8FF-406C-99B7-4FB12152FEF4}" srcId="{BAD4CBBA-DEF7-4E8C-B17B-2EBE7BDF0AB9}" destId="{F5A3E699-8357-4453-B1C3-897BE8A9E155}" srcOrd="1" destOrd="0" parTransId="{436361A1-9754-4266-81C2-2509790DD7AF}" sibTransId="{1CB07705-E85D-4E24-A32A-4860A27E1574}"/>
    <dgm:cxn modelId="{F2F333B7-A594-4E6B-9AD6-E215808B593A}" srcId="{94B5812B-0A69-4387-B921-2FD3B2737B95}" destId="{301D05C7-9C06-4A4E-8968-79F830469E9D}" srcOrd="1" destOrd="0" parTransId="{04B921DC-4F68-4C89-B63D-3ABCCA85572D}" sibTransId="{D51539E8-05B6-4C65-B78E-4C83BC0FA719}"/>
    <dgm:cxn modelId="{FA41135E-DF14-49D0-9276-9902AB6F747F}" type="presOf" srcId="{243E352A-5B8A-4EE0-B0FB-ED03130804C4}" destId="{3980B74D-91FE-47DD-A7F0-F4142E41A73F}" srcOrd="0" destOrd="0" presId="urn:microsoft.com/office/officeart/2005/8/layout/list1"/>
    <dgm:cxn modelId="{CDD3682B-D217-4650-95B2-F1EA737E89F2}" type="presOf" srcId="{8F59B6C8-CA46-4E65-930A-78069BCD35E3}" destId="{728F2583-6E8A-486F-BDC8-822C180A4971}" srcOrd="0" destOrd="2" presId="urn:microsoft.com/office/officeart/2005/8/layout/list1"/>
    <dgm:cxn modelId="{2302141B-BEE0-46A9-8AE2-47F7B64A6E54}" srcId="{94B5812B-0A69-4387-B921-2FD3B2737B95}" destId="{716A1406-C74C-49E6-A0C2-5E3E9CE3D214}" srcOrd="4" destOrd="0" parTransId="{1934BA97-DB45-47CB-9927-202C50C7246D}" sibTransId="{2E810586-3F2B-4D26-9842-50B93636799C}"/>
    <dgm:cxn modelId="{8E67D047-F3A7-43D3-9EB9-CD5ECF524CCC}" type="presOf" srcId="{94B5812B-0A69-4387-B921-2FD3B2737B95}" destId="{A2AE8ACB-01DF-4859-9E82-C8883277DF97}" srcOrd="1" destOrd="0" presId="urn:microsoft.com/office/officeart/2005/8/layout/list1"/>
    <dgm:cxn modelId="{2DF416A8-8271-4203-BB0B-6B1051E8F6B3}" type="presOf" srcId="{1E8DE0E8-8D77-4A0B-B50B-D4273E7DD482}" destId="{095A848D-0C56-42C3-8AD5-7119500F2AA6}" srcOrd="0" destOrd="2" presId="urn:microsoft.com/office/officeart/2005/8/layout/list1"/>
    <dgm:cxn modelId="{E8E5632F-DBB1-4545-ACE4-B28CF3E769E2}" srcId="{243E352A-5B8A-4EE0-B0FB-ED03130804C4}" destId="{94B5812B-0A69-4387-B921-2FD3B2737B95}" srcOrd="1" destOrd="0" parTransId="{480C1532-70D5-40CE-A6F2-20A11C504763}" sibTransId="{20CE7D59-9F92-45B3-921A-949557168429}"/>
    <dgm:cxn modelId="{987C96F8-00D2-47FF-95D7-1A5AB3B88AC2}" srcId="{BAD4CBBA-DEF7-4E8C-B17B-2EBE7BDF0AB9}" destId="{8F59B6C8-CA46-4E65-930A-78069BCD35E3}" srcOrd="2" destOrd="0" parTransId="{A9E3038B-46A8-4A9B-A182-D323731B0872}" sibTransId="{08A5C815-DB50-488E-8DB1-C536CBE00F09}"/>
    <dgm:cxn modelId="{D9A96B8C-F84E-48D9-B1F7-61A4312C371D}" type="presOf" srcId="{716A1406-C74C-49E6-A0C2-5E3E9CE3D214}" destId="{095A848D-0C56-42C3-8AD5-7119500F2AA6}" srcOrd="0" destOrd="4" presId="urn:microsoft.com/office/officeart/2005/8/layout/list1"/>
    <dgm:cxn modelId="{C1F7DB84-32AC-450D-8E02-100F4F6F7E8D}" type="presOf" srcId="{2176160D-AA1B-4D3E-A8F1-8CA173C5A795}" destId="{095A848D-0C56-42C3-8AD5-7119500F2AA6}" srcOrd="0" destOrd="0" presId="urn:microsoft.com/office/officeart/2005/8/layout/list1"/>
    <dgm:cxn modelId="{E859C4F5-EEFB-4C87-BBFC-866F5DE8B47E}" type="presOf" srcId="{B5D7F708-8673-4668-9FDA-B77C2C479DF4}" destId="{728F2583-6E8A-486F-BDC8-822C180A4971}" srcOrd="0" destOrd="3" presId="urn:microsoft.com/office/officeart/2005/8/layout/list1"/>
    <dgm:cxn modelId="{701298C3-F6BA-4B97-A8E0-475E8F2FAE41}" type="presOf" srcId="{F5A3E699-8357-4453-B1C3-897BE8A9E155}" destId="{728F2583-6E8A-486F-BDC8-822C180A4971}" srcOrd="0" destOrd="1" presId="urn:microsoft.com/office/officeart/2005/8/layout/list1"/>
    <dgm:cxn modelId="{6BB4FA1F-C643-47A6-8C89-E3265F93C7BB}" srcId="{BAD4CBBA-DEF7-4E8C-B17B-2EBE7BDF0AB9}" destId="{B5D7F708-8673-4668-9FDA-B77C2C479DF4}" srcOrd="3" destOrd="0" parTransId="{C4BC70A2-55A7-4195-9E6D-85FCBD498D47}" sibTransId="{42EC90AE-1127-41F5-93AB-36F2AFAD4EEA}"/>
    <dgm:cxn modelId="{7A9EF0D0-743E-4343-858C-F9F2B2A747E1}" type="presOf" srcId="{BAD4CBBA-DEF7-4E8C-B17B-2EBE7BDF0AB9}" destId="{F4DF55F9-9C69-4017-9D7B-11121105978E}" srcOrd="0" destOrd="0" presId="urn:microsoft.com/office/officeart/2005/8/layout/list1"/>
    <dgm:cxn modelId="{35218365-7C80-4B6A-A184-6D1E058B66C5}" srcId="{94B5812B-0A69-4387-B921-2FD3B2737B95}" destId="{B394B7BD-45AD-48F2-801A-B21E555D3251}" srcOrd="3" destOrd="0" parTransId="{EFB002B1-2B43-4B96-8855-FA44C614E8DE}" sibTransId="{13E5EC24-17E4-441E-896D-72E5305A8BB4}"/>
    <dgm:cxn modelId="{1E0E8B9E-D137-4773-B596-6D57A0B95C90}" srcId="{94B5812B-0A69-4387-B921-2FD3B2737B95}" destId="{1E8DE0E8-8D77-4A0B-B50B-D4273E7DD482}" srcOrd="2" destOrd="0" parTransId="{45920D9A-90A3-47C0-BDF1-0257A9101B6E}" sibTransId="{465CB8FE-FB5A-47E0-BB16-DEC97B0D6A64}"/>
    <dgm:cxn modelId="{9FAACD27-D9E2-4A01-A2C6-523A1CF36430}" type="presOf" srcId="{BAD4CBBA-DEF7-4E8C-B17B-2EBE7BDF0AB9}" destId="{F497F701-DCE2-4DC6-8439-7293614B95E9}" srcOrd="1" destOrd="0" presId="urn:microsoft.com/office/officeart/2005/8/layout/list1"/>
    <dgm:cxn modelId="{E3C774B6-191D-43AB-8B06-7C7B168D71D2}" srcId="{243E352A-5B8A-4EE0-B0FB-ED03130804C4}" destId="{BAD4CBBA-DEF7-4E8C-B17B-2EBE7BDF0AB9}" srcOrd="0" destOrd="0" parTransId="{D1104FC0-037F-44A5-83CE-6AA0E1679EDA}" sibTransId="{715C8D24-638B-489B-AADA-220F707BA2D3}"/>
    <dgm:cxn modelId="{B31E17FA-938F-4C9C-90B7-8B4696CE374F}" type="presOf" srcId="{C1AAD77D-53FC-4B0E-8239-2206383623D6}" destId="{728F2583-6E8A-486F-BDC8-822C180A4971}" srcOrd="0" destOrd="0" presId="urn:microsoft.com/office/officeart/2005/8/layout/list1"/>
    <dgm:cxn modelId="{0145D71A-66D6-4EA1-8FF5-D39F39FBF5E8}" srcId="{94B5812B-0A69-4387-B921-2FD3B2737B95}" destId="{2176160D-AA1B-4D3E-A8F1-8CA173C5A795}" srcOrd="0" destOrd="0" parTransId="{A2E864C6-43A5-455F-AB6A-50DC83EF0C64}" sibTransId="{1298AE4A-EEBE-4718-8F82-668D23C1DC4A}"/>
    <dgm:cxn modelId="{98710194-F32D-4925-ACD1-8EAFDD524AC1}" type="presOf" srcId="{94B5812B-0A69-4387-B921-2FD3B2737B95}" destId="{7E293F78-1C6A-4C52-8592-3845C129EFA0}" srcOrd="0" destOrd="0" presId="urn:microsoft.com/office/officeart/2005/8/layout/list1"/>
    <dgm:cxn modelId="{358F9FE3-EADB-4F19-8563-51E9EF0674CF}" type="presOf" srcId="{301D05C7-9C06-4A4E-8968-79F830469E9D}" destId="{095A848D-0C56-42C3-8AD5-7119500F2AA6}" srcOrd="0" destOrd="1" presId="urn:microsoft.com/office/officeart/2005/8/layout/list1"/>
    <dgm:cxn modelId="{519A34A0-CA33-453A-9131-951F0F79B452}" type="presOf" srcId="{B394B7BD-45AD-48F2-801A-B21E555D3251}" destId="{095A848D-0C56-42C3-8AD5-7119500F2AA6}" srcOrd="0" destOrd="3" presId="urn:microsoft.com/office/officeart/2005/8/layout/list1"/>
    <dgm:cxn modelId="{A30FA5DC-3C87-47EF-AA71-64A0C38A9ADF}" srcId="{BAD4CBBA-DEF7-4E8C-B17B-2EBE7BDF0AB9}" destId="{C1AAD77D-53FC-4B0E-8239-2206383623D6}" srcOrd="0" destOrd="0" parTransId="{51375FF2-DC3D-4327-A7B5-1BF0DC06CBE9}" sibTransId="{137FF4A4-A7B7-4173-BE43-123FFBF46633}"/>
    <dgm:cxn modelId="{2B291CC3-8825-4974-8063-4D7C2B43FD41}" type="presParOf" srcId="{3980B74D-91FE-47DD-A7F0-F4142E41A73F}" destId="{FFB4658A-8389-4D29-AF5E-5A0EA95AF231}" srcOrd="0" destOrd="0" presId="urn:microsoft.com/office/officeart/2005/8/layout/list1"/>
    <dgm:cxn modelId="{9E477CD7-6230-4FB0-B75B-74036A947DB7}" type="presParOf" srcId="{FFB4658A-8389-4D29-AF5E-5A0EA95AF231}" destId="{F4DF55F9-9C69-4017-9D7B-11121105978E}" srcOrd="0" destOrd="0" presId="urn:microsoft.com/office/officeart/2005/8/layout/list1"/>
    <dgm:cxn modelId="{1DF941F8-09F5-4EFF-ADCC-76FDA0F0AD2B}" type="presParOf" srcId="{FFB4658A-8389-4D29-AF5E-5A0EA95AF231}" destId="{F497F701-DCE2-4DC6-8439-7293614B95E9}" srcOrd="1" destOrd="0" presId="urn:microsoft.com/office/officeart/2005/8/layout/list1"/>
    <dgm:cxn modelId="{37F5C381-DC23-42BC-83E7-07F0FA91CC84}" type="presParOf" srcId="{3980B74D-91FE-47DD-A7F0-F4142E41A73F}" destId="{589D1E16-0385-428B-9526-9E7D29223660}" srcOrd="1" destOrd="0" presId="urn:microsoft.com/office/officeart/2005/8/layout/list1"/>
    <dgm:cxn modelId="{CAD5E88C-BD40-43BC-9C8F-03661867A3DC}" type="presParOf" srcId="{3980B74D-91FE-47DD-A7F0-F4142E41A73F}" destId="{728F2583-6E8A-486F-BDC8-822C180A4971}" srcOrd="2" destOrd="0" presId="urn:microsoft.com/office/officeart/2005/8/layout/list1"/>
    <dgm:cxn modelId="{A9384204-3011-45DD-BAF5-9BF358BDCF0E}" type="presParOf" srcId="{3980B74D-91FE-47DD-A7F0-F4142E41A73F}" destId="{077FC7F3-1B5F-4091-B840-9B6DF9FAA830}" srcOrd="3" destOrd="0" presId="urn:microsoft.com/office/officeart/2005/8/layout/list1"/>
    <dgm:cxn modelId="{9DE041D3-3C2B-4391-905E-E7EF3EEB456E}" type="presParOf" srcId="{3980B74D-91FE-47DD-A7F0-F4142E41A73F}" destId="{850D8683-B06F-4C67-B8E0-E02A9D7B6B41}" srcOrd="4" destOrd="0" presId="urn:microsoft.com/office/officeart/2005/8/layout/list1"/>
    <dgm:cxn modelId="{7EBB00FB-D24F-42A4-8FD6-21156FA37A1B}" type="presParOf" srcId="{850D8683-B06F-4C67-B8E0-E02A9D7B6B41}" destId="{7E293F78-1C6A-4C52-8592-3845C129EFA0}" srcOrd="0" destOrd="0" presId="urn:microsoft.com/office/officeart/2005/8/layout/list1"/>
    <dgm:cxn modelId="{C055638F-18D6-43DA-9250-6AD13D27DA18}" type="presParOf" srcId="{850D8683-B06F-4C67-B8E0-E02A9D7B6B41}" destId="{A2AE8ACB-01DF-4859-9E82-C8883277DF97}" srcOrd="1" destOrd="0" presId="urn:microsoft.com/office/officeart/2005/8/layout/list1"/>
    <dgm:cxn modelId="{6A132916-5798-4A44-AB41-6A9E21FAF1E4}" type="presParOf" srcId="{3980B74D-91FE-47DD-A7F0-F4142E41A73F}" destId="{28701FD9-7DA9-4192-91BC-AE39A9DC3F9A}" srcOrd="5" destOrd="0" presId="urn:microsoft.com/office/officeart/2005/8/layout/list1"/>
    <dgm:cxn modelId="{19EEF386-069D-4EDE-B26A-C8B2A2823AD1}" type="presParOf" srcId="{3980B74D-91FE-47DD-A7F0-F4142E41A73F}" destId="{095A848D-0C56-42C3-8AD5-7119500F2AA6}" srcOrd="6" destOrd="0" presId="urn:microsoft.com/office/officeart/2005/8/layout/list1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9E66068-55D7-4B74-BD25-D32BE6DC7499}" type="doc">
      <dgm:prSet loTypeId="urn:microsoft.com/office/officeart/2005/8/layout/process1" loCatId="process" qsTypeId="urn:microsoft.com/office/officeart/2005/8/quickstyle/simple1" qsCatId="simple" csTypeId="urn:microsoft.com/office/officeart/2005/8/colors/accent6_1" csCatId="accent6" phldr="1"/>
      <dgm:spPr/>
    </dgm:pt>
    <dgm:pt modelId="{9F3C8D3B-6D98-456B-99BA-34AB7157B9BD}">
      <dgm:prSet phldrT="[Texto]"/>
      <dgm:spPr/>
      <dgm:t>
        <a:bodyPr/>
        <a:lstStyle/>
        <a:p>
          <a:r>
            <a:rPr lang="es-ES" dirty="0" smtClean="0"/>
            <a:t>GENERAN PERDIDAS ECONÓMICAS </a:t>
          </a:r>
          <a:endParaRPr lang="es-ES" dirty="0"/>
        </a:p>
      </dgm:t>
    </dgm:pt>
    <dgm:pt modelId="{7A3BE671-71C2-4BCA-A91E-7BB0F1C73880}" type="parTrans" cxnId="{10FF9281-4C40-4F3E-A984-8BEAFD885E64}">
      <dgm:prSet/>
      <dgm:spPr/>
      <dgm:t>
        <a:bodyPr/>
        <a:lstStyle/>
        <a:p>
          <a:endParaRPr lang="es-ES"/>
        </a:p>
      </dgm:t>
    </dgm:pt>
    <dgm:pt modelId="{BE5BE56C-9227-45C1-85CF-E4E760F65456}" type="sibTrans" cxnId="{10FF9281-4C40-4F3E-A984-8BEAFD885E64}">
      <dgm:prSet/>
      <dgm:spPr/>
      <dgm:t>
        <a:bodyPr/>
        <a:lstStyle/>
        <a:p>
          <a:endParaRPr lang="es-ES"/>
        </a:p>
      </dgm:t>
    </dgm:pt>
    <dgm:pt modelId="{EAA47EAE-4FB2-4F6E-B142-B47C0F4FC9F2}" type="pres">
      <dgm:prSet presAssocID="{29E66068-55D7-4B74-BD25-D32BE6DC7499}" presName="Name0" presStyleCnt="0">
        <dgm:presLayoutVars>
          <dgm:dir/>
          <dgm:resizeHandles val="exact"/>
        </dgm:presLayoutVars>
      </dgm:prSet>
      <dgm:spPr/>
    </dgm:pt>
    <dgm:pt modelId="{37CDAD95-2AC0-43CB-9239-1B7479464D27}" type="pres">
      <dgm:prSet presAssocID="{9F3C8D3B-6D98-456B-99BA-34AB7157B9BD}" presName="node" presStyleLbl="node1" presStyleIdx="0" presStyleCnt="1" custLinFactNeighborX="-154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0FF9281-4C40-4F3E-A984-8BEAFD885E64}" srcId="{29E66068-55D7-4B74-BD25-D32BE6DC7499}" destId="{9F3C8D3B-6D98-456B-99BA-34AB7157B9BD}" srcOrd="0" destOrd="0" parTransId="{7A3BE671-71C2-4BCA-A91E-7BB0F1C73880}" sibTransId="{BE5BE56C-9227-45C1-85CF-E4E760F65456}"/>
    <dgm:cxn modelId="{7C345499-FE79-4163-AE32-E11D9129FB7B}" type="presOf" srcId="{9F3C8D3B-6D98-456B-99BA-34AB7157B9BD}" destId="{37CDAD95-2AC0-43CB-9239-1B7479464D27}" srcOrd="0" destOrd="0" presId="urn:microsoft.com/office/officeart/2005/8/layout/process1"/>
    <dgm:cxn modelId="{92FA7E0A-AA7A-4201-A4E2-DD607C3383BD}" type="presOf" srcId="{29E66068-55D7-4B74-BD25-D32BE6DC7499}" destId="{EAA47EAE-4FB2-4F6E-B142-B47C0F4FC9F2}" srcOrd="0" destOrd="0" presId="urn:microsoft.com/office/officeart/2005/8/layout/process1"/>
    <dgm:cxn modelId="{789EB7EC-AA85-4318-A61B-1B11F481CCCA}" type="presParOf" srcId="{EAA47EAE-4FB2-4F6E-B142-B47C0F4FC9F2}" destId="{37CDAD95-2AC0-43CB-9239-1B7479464D27}" srcOrd="0" destOrd="0" presId="urn:microsoft.com/office/officeart/2005/8/layout/process1"/>
  </dgm:cxnLst>
  <dgm:bg>
    <a:solidFill>
      <a:schemeClr val="bg1"/>
    </a:solidFill>
  </dgm:bg>
  <dgm:whole>
    <a:ln>
      <a:solidFill>
        <a:srgbClr val="FF0000"/>
      </a:solidFill>
    </a:ln>
  </dgm:whole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BC76782C-86E8-4CDF-A207-46216D851AEC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13435D83-3020-4F8F-A540-A66C4A2EB6B1}">
      <dgm:prSet phldrT="[Texto]"/>
      <dgm:spPr>
        <a:ln>
          <a:solidFill>
            <a:srgbClr val="00CCFF"/>
          </a:solidFill>
        </a:ln>
      </dgm:spPr>
      <dgm:t>
        <a:bodyPr/>
        <a:lstStyle/>
        <a:p>
          <a:r>
            <a:rPr lang="es-ES" b="1" dirty="0" smtClean="0"/>
            <a:t>OBJETIVO GENERAL</a:t>
          </a:r>
          <a:endParaRPr lang="es-ES" b="1" dirty="0"/>
        </a:p>
      </dgm:t>
    </dgm:pt>
    <dgm:pt modelId="{A711929B-27CA-4D1E-A7C7-B9B1FB2CC387}" type="parTrans" cxnId="{4F26B8D5-A30C-42AD-8294-BA0337319683}">
      <dgm:prSet/>
      <dgm:spPr/>
      <dgm:t>
        <a:bodyPr/>
        <a:lstStyle/>
        <a:p>
          <a:endParaRPr lang="es-ES"/>
        </a:p>
      </dgm:t>
    </dgm:pt>
    <dgm:pt modelId="{5C4EFA6B-DE2A-4CBA-B47A-B99B2D7C2879}" type="sibTrans" cxnId="{4F26B8D5-A30C-42AD-8294-BA0337319683}">
      <dgm:prSet/>
      <dgm:spPr/>
      <dgm:t>
        <a:bodyPr/>
        <a:lstStyle/>
        <a:p>
          <a:endParaRPr lang="es-ES"/>
        </a:p>
      </dgm:t>
    </dgm:pt>
    <dgm:pt modelId="{2D3F5413-7EC3-423B-8E32-58E21AF4D28E}">
      <dgm:prSet phldrT="[Texto]"/>
      <dgm:spPr>
        <a:ln>
          <a:solidFill>
            <a:schemeClr val="accent1">
              <a:lumMod val="50000"/>
            </a:schemeClr>
          </a:solidFill>
        </a:ln>
      </dgm:spPr>
      <dgm:t>
        <a:bodyPr/>
        <a:lstStyle/>
        <a:p>
          <a:pPr algn="just"/>
          <a:r>
            <a:rPr lang="es-ES" dirty="0" smtClean="0"/>
            <a:t>Optimizar a nivel de laboratorio la humedad del queso fundido en bloque empleando estabilizadores hidrocoloidales, en la empresa de lácteos Alpen Swiss S.A – Provincia de Pichincha.</a:t>
          </a:r>
          <a:endParaRPr lang="es-ES" dirty="0"/>
        </a:p>
      </dgm:t>
    </dgm:pt>
    <dgm:pt modelId="{65501655-464E-4375-8102-88441D1E3162}" type="parTrans" cxnId="{232B6CA5-AFC0-49A7-AE07-89AA1C286A0F}">
      <dgm:prSet/>
      <dgm:spPr/>
      <dgm:t>
        <a:bodyPr/>
        <a:lstStyle/>
        <a:p>
          <a:endParaRPr lang="es-ES"/>
        </a:p>
      </dgm:t>
    </dgm:pt>
    <dgm:pt modelId="{067A3953-D618-445D-8641-ADCB0BF819BC}" type="sibTrans" cxnId="{232B6CA5-AFC0-49A7-AE07-89AA1C286A0F}">
      <dgm:prSet/>
      <dgm:spPr/>
      <dgm:t>
        <a:bodyPr/>
        <a:lstStyle/>
        <a:p>
          <a:endParaRPr lang="es-ES"/>
        </a:p>
      </dgm:t>
    </dgm:pt>
    <dgm:pt modelId="{12794B8A-D45E-4F07-AFC7-BE90EA8B2794}">
      <dgm:prSet phldrT="[Texto]"/>
      <dgm:spPr>
        <a:ln>
          <a:solidFill>
            <a:srgbClr val="FF0066"/>
          </a:solidFill>
        </a:ln>
      </dgm:spPr>
      <dgm:t>
        <a:bodyPr/>
        <a:lstStyle/>
        <a:p>
          <a:r>
            <a:rPr lang="es-ES" b="1" dirty="0" smtClean="0"/>
            <a:t>OBJETIVOS ESPECÍFICOS</a:t>
          </a:r>
          <a:endParaRPr lang="es-ES" b="1" dirty="0"/>
        </a:p>
      </dgm:t>
    </dgm:pt>
    <dgm:pt modelId="{E5EF0A53-BCF7-466A-880F-980AF7913178}" type="parTrans" cxnId="{F0968F19-9466-4222-84E9-BD4463D6845E}">
      <dgm:prSet/>
      <dgm:spPr/>
      <dgm:t>
        <a:bodyPr/>
        <a:lstStyle/>
        <a:p>
          <a:endParaRPr lang="es-ES"/>
        </a:p>
      </dgm:t>
    </dgm:pt>
    <dgm:pt modelId="{37AEFDFF-DB23-44DB-B2C4-534E22CD7785}" type="sibTrans" cxnId="{F0968F19-9466-4222-84E9-BD4463D6845E}">
      <dgm:prSet/>
      <dgm:spPr/>
      <dgm:t>
        <a:bodyPr/>
        <a:lstStyle/>
        <a:p>
          <a:endParaRPr lang="es-ES"/>
        </a:p>
      </dgm:t>
    </dgm:pt>
    <dgm:pt modelId="{FDD7C4D1-AFB7-4D38-81AC-BB0633B407F1}">
      <dgm:prSet phldrT="[Texto]"/>
      <dgm:spPr>
        <a:ln>
          <a:solidFill>
            <a:srgbClr val="FF66CC"/>
          </a:solidFill>
        </a:ln>
      </dgm:spPr>
      <dgm:t>
        <a:bodyPr/>
        <a:lstStyle/>
        <a:p>
          <a:pPr algn="just" rtl="0"/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Evaluar la utilizaci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Calibri"/>
              <a:ea typeface="Times New Roman" pitchFamily="18" charset="0"/>
              <a:cs typeface="Times New Roman" pitchFamily="18" charset="0"/>
            </a:rPr>
            <a:t>ó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n de hidrocoloides (Carragenina y goma Xanth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Calibri"/>
              <a:ea typeface="Times New Roman" pitchFamily="18" charset="0"/>
              <a:cs typeface="Times New Roman" pitchFamily="18" charset="0"/>
            </a:rPr>
            <a:t>á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n) en la elaboraci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Calibri"/>
              <a:ea typeface="Times New Roman" pitchFamily="18" charset="0"/>
              <a:cs typeface="Times New Roman" pitchFamily="18" charset="0"/>
            </a:rPr>
            <a:t>ó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n del queso fundido en bloque.</a:t>
          </a:r>
          <a:endParaRPr lang="es-ES" dirty="0"/>
        </a:p>
      </dgm:t>
    </dgm:pt>
    <dgm:pt modelId="{6193D0F0-9888-4DBF-ABAA-1DD3C366103E}" type="parTrans" cxnId="{2C184E8D-DA23-422B-97D6-1A70FF2C702A}">
      <dgm:prSet/>
      <dgm:spPr/>
      <dgm:t>
        <a:bodyPr/>
        <a:lstStyle/>
        <a:p>
          <a:endParaRPr lang="es-ES"/>
        </a:p>
      </dgm:t>
    </dgm:pt>
    <dgm:pt modelId="{E0EE5559-682A-41BA-926F-922C372639A3}" type="sibTrans" cxnId="{2C184E8D-DA23-422B-97D6-1A70FF2C702A}">
      <dgm:prSet/>
      <dgm:spPr/>
      <dgm:t>
        <a:bodyPr/>
        <a:lstStyle/>
        <a:p>
          <a:endParaRPr lang="es-ES"/>
        </a:p>
      </dgm:t>
    </dgm:pt>
    <dgm:pt modelId="{DF03857B-5DC9-4A53-86FE-2F2FCE7CBB68}">
      <dgm:prSet/>
      <dgm:spPr>
        <a:ln>
          <a:solidFill>
            <a:srgbClr val="FF66CC"/>
          </a:solidFill>
        </a:ln>
      </dgm:spPr>
      <dgm:t>
        <a:bodyPr/>
        <a:lstStyle/>
        <a:p>
          <a:pPr algn="just" rtl="0"/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Medir el porcentaje de humedad de los productos procesados obtenidos.</a:t>
          </a:r>
          <a:endParaRPr kumimoji="0" lang="es-ES" altLang="zh-CN" b="0" i="0" u="none" strike="noStrike" cap="none" normalizeH="0" baseline="0" dirty="0" smtClean="0">
            <a:ln/>
            <a:effectLst/>
            <a:latin typeface="Arial" pitchFamily="34" charset="0"/>
            <a:cs typeface="Arial" pitchFamily="34" charset="0"/>
          </a:endParaRPr>
        </a:p>
      </dgm:t>
    </dgm:pt>
    <dgm:pt modelId="{94AEADE1-F72B-4BFA-BAE2-E76192007477}" type="parTrans" cxnId="{6C1BEA1A-0D19-4231-99D5-AAAEA1437485}">
      <dgm:prSet/>
      <dgm:spPr/>
      <dgm:t>
        <a:bodyPr/>
        <a:lstStyle/>
        <a:p>
          <a:endParaRPr lang="es-ES"/>
        </a:p>
      </dgm:t>
    </dgm:pt>
    <dgm:pt modelId="{C1E6B7E4-82ED-4649-B992-D5C6B915CCD9}" type="sibTrans" cxnId="{6C1BEA1A-0D19-4231-99D5-AAAEA1437485}">
      <dgm:prSet/>
      <dgm:spPr/>
      <dgm:t>
        <a:bodyPr/>
        <a:lstStyle/>
        <a:p>
          <a:endParaRPr lang="es-ES"/>
        </a:p>
      </dgm:t>
    </dgm:pt>
    <dgm:pt modelId="{A8CF6E97-07B7-49C8-ADF5-002223918C2F}">
      <dgm:prSet/>
      <dgm:spPr>
        <a:ln>
          <a:solidFill>
            <a:srgbClr val="FF66CC"/>
          </a:solidFill>
        </a:ln>
      </dgm:spPr>
      <dgm:t>
        <a:bodyPr/>
        <a:lstStyle/>
        <a:p>
          <a:pPr algn="just" rtl="0"/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Establecer an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Calibri"/>
              <a:ea typeface="Times New Roman" pitchFamily="18" charset="0"/>
              <a:cs typeface="Times New Roman" pitchFamily="18" charset="0"/>
            </a:rPr>
            <a:t>á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lisis microbiol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Calibri"/>
              <a:ea typeface="Times New Roman" pitchFamily="18" charset="0"/>
              <a:cs typeface="Times New Roman" pitchFamily="18" charset="0"/>
            </a:rPr>
            <a:t>ó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gicos y organol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Calibri"/>
              <a:ea typeface="Times New Roman" pitchFamily="18" charset="0"/>
              <a:cs typeface="Times New Roman" pitchFamily="18" charset="0"/>
            </a:rPr>
            <a:t>é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pticos para evaluar la calidad del queso fundido elaborado.</a:t>
          </a:r>
          <a:endParaRPr kumimoji="0" lang="es-ES" altLang="zh-CN" b="0" i="0" u="none" strike="noStrike" cap="none" normalizeH="0" baseline="0" dirty="0" smtClean="0">
            <a:ln/>
            <a:effectLst/>
            <a:latin typeface="Arial" pitchFamily="34" charset="0"/>
            <a:cs typeface="Arial" pitchFamily="34" charset="0"/>
          </a:endParaRPr>
        </a:p>
      </dgm:t>
    </dgm:pt>
    <dgm:pt modelId="{20080E89-5BD4-4B4F-8708-527C0ECDC771}" type="parTrans" cxnId="{BB7924FC-1381-4848-B029-0C180446CD8F}">
      <dgm:prSet/>
      <dgm:spPr/>
      <dgm:t>
        <a:bodyPr/>
        <a:lstStyle/>
        <a:p>
          <a:endParaRPr lang="es-ES"/>
        </a:p>
      </dgm:t>
    </dgm:pt>
    <dgm:pt modelId="{7BEE44A8-00CD-4E71-9ED3-88DD0E54CE32}" type="sibTrans" cxnId="{BB7924FC-1381-4848-B029-0C180446CD8F}">
      <dgm:prSet/>
      <dgm:spPr/>
      <dgm:t>
        <a:bodyPr/>
        <a:lstStyle/>
        <a:p>
          <a:endParaRPr lang="es-ES"/>
        </a:p>
      </dgm:t>
    </dgm:pt>
    <dgm:pt modelId="{43C7415E-31EF-44AD-9FEC-7B9588B023FB}">
      <dgm:prSet/>
      <dgm:spPr>
        <a:ln>
          <a:solidFill>
            <a:srgbClr val="FF66CC"/>
          </a:solidFill>
        </a:ln>
      </dgm:spPr>
      <dgm:t>
        <a:bodyPr/>
        <a:lstStyle/>
        <a:p>
          <a:pPr algn="just" rtl="0"/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Generar informaci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Calibri"/>
              <a:ea typeface="Times New Roman" pitchFamily="18" charset="0"/>
              <a:cs typeface="Times New Roman" pitchFamily="18" charset="0"/>
            </a:rPr>
            <a:t>ó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n b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Calibri"/>
              <a:ea typeface="Times New Roman" pitchFamily="18" charset="0"/>
              <a:cs typeface="Times New Roman" pitchFamily="18" charset="0"/>
            </a:rPr>
            <a:t>á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sica para una implementaci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Calibri"/>
              <a:ea typeface="Times New Roman" pitchFamily="18" charset="0"/>
              <a:cs typeface="Times New Roman" pitchFamily="18" charset="0"/>
            </a:rPr>
            <a:t>ó</a:t>
          </a:r>
          <a:r>
            <a:rPr kumimoji="0" lang="es-ES" altLang="zh-CN" b="0" i="0" u="none" strike="noStrike" cap="none" normalizeH="0" baseline="0" dirty="0" smtClean="0">
              <a:ln/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n del producto a nivel industrial.</a:t>
          </a:r>
          <a:endParaRPr kumimoji="0" lang="es-ES" altLang="zh-CN" b="0" i="0" u="none" strike="noStrike" cap="none" normalizeH="0" baseline="0" dirty="0" smtClean="0">
            <a:ln/>
            <a:effectLst/>
            <a:latin typeface="Arial" pitchFamily="34" charset="0"/>
            <a:cs typeface="Arial" pitchFamily="34" charset="0"/>
          </a:endParaRPr>
        </a:p>
      </dgm:t>
    </dgm:pt>
    <dgm:pt modelId="{031261C1-62F4-411A-B116-C22EA98EFB57}" type="parTrans" cxnId="{F65536E5-1C67-486B-86A5-E96C5A53E78F}">
      <dgm:prSet/>
      <dgm:spPr/>
      <dgm:t>
        <a:bodyPr/>
        <a:lstStyle/>
        <a:p>
          <a:endParaRPr lang="es-ES"/>
        </a:p>
      </dgm:t>
    </dgm:pt>
    <dgm:pt modelId="{29930C0F-4828-4AC2-8DB2-F0FCB6C2A219}" type="sibTrans" cxnId="{F65536E5-1C67-486B-86A5-E96C5A53E78F}">
      <dgm:prSet/>
      <dgm:spPr/>
      <dgm:t>
        <a:bodyPr/>
        <a:lstStyle/>
        <a:p>
          <a:endParaRPr lang="es-ES"/>
        </a:p>
      </dgm:t>
    </dgm:pt>
    <dgm:pt modelId="{022B4777-909D-4678-ACE3-F7E15564B04C}">
      <dgm:prSet/>
      <dgm:spPr>
        <a:ln>
          <a:solidFill>
            <a:srgbClr val="FF66CC"/>
          </a:solidFill>
        </a:ln>
      </dgm:spPr>
      <dgm:t>
        <a:bodyPr/>
        <a:lstStyle/>
        <a:p>
          <a:pPr algn="l" rtl="0"/>
          <a:endParaRPr kumimoji="0" lang="es-ES" altLang="zh-CN" b="0" i="0" u="none" strike="noStrike" cap="none" normalizeH="0" baseline="0" dirty="0" smtClean="0">
            <a:ln/>
            <a:effectLst/>
            <a:latin typeface="Arial" pitchFamily="34" charset="0"/>
            <a:cs typeface="Arial" pitchFamily="34" charset="0"/>
          </a:endParaRPr>
        </a:p>
      </dgm:t>
    </dgm:pt>
    <dgm:pt modelId="{CA9E7990-0F53-41CA-99E9-110987627B56}" type="parTrans" cxnId="{8BEC44B1-45C8-4B04-AB9E-A7779F3F8924}">
      <dgm:prSet/>
      <dgm:spPr/>
      <dgm:t>
        <a:bodyPr/>
        <a:lstStyle/>
        <a:p>
          <a:endParaRPr lang="es-ES"/>
        </a:p>
      </dgm:t>
    </dgm:pt>
    <dgm:pt modelId="{56394F9D-E80C-4594-99ED-18C3CBBD9E8D}" type="sibTrans" cxnId="{8BEC44B1-45C8-4B04-AB9E-A7779F3F8924}">
      <dgm:prSet/>
      <dgm:spPr/>
      <dgm:t>
        <a:bodyPr/>
        <a:lstStyle/>
        <a:p>
          <a:endParaRPr lang="es-ES"/>
        </a:p>
      </dgm:t>
    </dgm:pt>
    <dgm:pt modelId="{EFF159C3-294E-4925-8D78-98B30FACB576}">
      <dgm:prSet/>
      <dgm:spPr>
        <a:ln>
          <a:solidFill>
            <a:srgbClr val="FF66CC"/>
          </a:solidFill>
        </a:ln>
      </dgm:spPr>
      <dgm:t>
        <a:bodyPr/>
        <a:lstStyle/>
        <a:p>
          <a:pPr algn="l" rtl="0"/>
          <a:endParaRPr kumimoji="0" lang="es-ES" altLang="zh-CN" b="0" i="0" u="none" strike="noStrike" cap="none" normalizeH="0" baseline="0" dirty="0" smtClean="0">
            <a:ln/>
            <a:effectLst/>
            <a:latin typeface="Arial" pitchFamily="34" charset="0"/>
            <a:cs typeface="Arial" pitchFamily="34" charset="0"/>
          </a:endParaRPr>
        </a:p>
      </dgm:t>
    </dgm:pt>
    <dgm:pt modelId="{FEE273B6-6925-4C19-B785-4CF2C206165C}" type="parTrans" cxnId="{0EC2C112-133D-4D52-970B-F32CF33E6CDF}">
      <dgm:prSet/>
      <dgm:spPr/>
      <dgm:t>
        <a:bodyPr/>
        <a:lstStyle/>
        <a:p>
          <a:endParaRPr lang="es-ES"/>
        </a:p>
      </dgm:t>
    </dgm:pt>
    <dgm:pt modelId="{491A521D-A04E-4E24-8E5A-4564AFD49ED7}" type="sibTrans" cxnId="{0EC2C112-133D-4D52-970B-F32CF33E6CDF}">
      <dgm:prSet/>
      <dgm:spPr/>
      <dgm:t>
        <a:bodyPr/>
        <a:lstStyle/>
        <a:p>
          <a:endParaRPr lang="es-ES"/>
        </a:p>
      </dgm:t>
    </dgm:pt>
    <dgm:pt modelId="{57C64A37-6B85-4FA4-9A3C-F398DDA9C332}">
      <dgm:prSet phldrT="[Texto]"/>
      <dgm:spPr>
        <a:ln>
          <a:solidFill>
            <a:srgbClr val="FF66CC"/>
          </a:solidFill>
        </a:ln>
      </dgm:spPr>
      <dgm:t>
        <a:bodyPr/>
        <a:lstStyle/>
        <a:p>
          <a:pPr algn="l" rtl="0"/>
          <a:endParaRPr lang="es-ES" dirty="0"/>
        </a:p>
      </dgm:t>
    </dgm:pt>
    <dgm:pt modelId="{D722ADFF-3A6C-4884-A7DD-549E27CB9FBF}" type="sibTrans" cxnId="{8FCA220F-B66B-48A5-A8BE-DC99428FE1CB}">
      <dgm:prSet/>
      <dgm:spPr/>
      <dgm:t>
        <a:bodyPr/>
        <a:lstStyle/>
        <a:p>
          <a:endParaRPr lang="es-ES"/>
        </a:p>
      </dgm:t>
    </dgm:pt>
    <dgm:pt modelId="{B532897B-1AEE-4290-A969-4C06CAC6DA55}" type="parTrans" cxnId="{8FCA220F-B66B-48A5-A8BE-DC99428FE1CB}">
      <dgm:prSet/>
      <dgm:spPr/>
      <dgm:t>
        <a:bodyPr/>
        <a:lstStyle/>
        <a:p>
          <a:endParaRPr lang="es-ES"/>
        </a:p>
      </dgm:t>
    </dgm:pt>
    <dgm:pt modelId="{916BD339-5C7E-4CBC-B16B-8EDF51F055E7}" type="pres">
      <dgm:prSet presAssocID="{BC76782C-86E8-4CDF-A207-46216D851AEC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82FF08F-9E18-4C24-8D69-30A4139A33C3}" type="pres">
      <dgm:prSet presAssocID="{13435D83-3020-4F8F-A540-A66C4A2EB6B1}" presName="parentLin" presStyleCnt="0"/>
      <dgm:spPr/>
      <dgm:t>
        <a:bodyPr/>
        <a:lstStyle/>
        <a:p>
          <a:endParaRPr lang="es-ES"/>
        </a:p>
      </dgm:t>
    </dgm:pt>
    <dgm:pt modelId="{04E241A8-AC9B-4F3C-9E1B-2662EACB9967}" type="pres">
      <dgm:prSet presAssocID="{13435D83-3020-4F8F-A540-A66C4A2EB6B1}" presName="parentLeftMargin" presStyleLbl="node1" presStyleIdx="0" presStyleCnt="2"/>
      <dgm:spPr/>
      <dgm:t>
        <a:bodyPr/>
        <a:lstStyle/>
        <a:p>
          <a:endParaRPr lang="es-ES"/>
        </a:p>
      </dgm:t>
    </dgm:pt>
    <dgm:pt modelId="{B773C7F0-84FA-4A2B-A24A-4A29D0EA5EE6}" type="pres">
      <dgm:prSet presAssocID="{13435D83-3020-4F8F-A540-A66C4A2EB6B1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38D33D1-DF52-487A-A20F-C3F86DD1E5C5}" type="pres">
      <dgm:prSet presAssocID="{13435D83-3020-4F8F-A540-A66C4A2EB6B1}" presName="negativeSpace" presStyleCnt="0"/>
      <dgm:spPr/>
      <dgm:t>
        <a:bodyPr/>
        <a:lstStyle/>
        <a:p>
          <a:endParaRPr lang="es-ES"/>
        </a:p>
      </dgm:t>
    </dgm:pt>
    <dgm:pt modelId="{6ADBF8D0-3CDB-4C50-9782-DE6E74EE1C4E}" type="pres">
      <dgm:prSet presAssocID="{13435D83-3020-4F8F-A540-A66C4A2EB6B1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4061D19-0D0B-4A12-9D99-5BF37EB30BAB}" type="pres">
      <dgm:prSet presAssocID="{5C4EFA6B-DE2A-4CBA-B47A-B99B2D7C2879}" presName="spaceBetweenRectangles" presStyleCnt="0"/>
      <dgm:spPr/>
      <dgm:t>
        <a:bodyPr/>
        <a:lstStyle/>
        <a:p>
          <a:endParaRPr lang="es-ES"/>
        </a:p>
      </dgm:t>
    </dgm:pt>
    <dgm:pt modelId="{651E9EB0-C029-47A2-9678-75EFA1F3FA19}" type="pres">
      <dgm:prSet presAssocID="{12794B8A-D45E-4F07-AFC7-BE90EA8B2794}" presName="parentLin" presStyleCnt="0"/>
      <dgm:spPr/>
      <dgm:t>
        <a:bodyPr/>
        <a:lstStyle/>
        <a:p>
          <a:endParaRPr lang="es-ES"/>
        </a:p>
      </dgm:t>
    </dgm:pt>
    <dgm:pt modelId="{C7E4C59C-85B9-4D2E-BA32-A5541DB28144}" type="pres">
      <dgm:prSet presAssocID="{12794B8A-D45E-4F07-AFC7-BE90EA8B2794}" presName="parentLeftMargin" presStyleLbl="node1" presStyleIdx="0" presStyleCnt="2"/>
      <dgm:spPr/>
      <dgm:t>
        <a:bodyPr/>
        <a:lstStyle/>
        <a:p>
          <a:endParaRPr lang="es-ES"/>
        </a:p>
      </dgm:t>
    </dgm:pt>
    <dgm:pt modelId="{1E1C877E-99F9-4E0E-8E95-F6BEE098EF29}" type="pres">
      <dgm:prSet presAssocID="{12794B8A-D45E-4F07-AFC7-BE90EA8B2794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791B990-9E13-40EC-B0B1-C01CE321786C}" type="pres">
      <dgm:prSet presAssocID="{12794B8A-D45E-4F07-AFC7-BE90EA8B2794}" presName="negativeSpace" presStyleCnt="0"/>
      <dgm:spPr/>
      <dgm:t>
        <a:bodyPr/>
        <a:lstStyle/>
        <a:p>
          <a:endParaRPr lang="es-ES"/>
        </a:p>
      </dgm:t>
    </dgm:pt>
    <dgm:pt modelId="{5B7EBCD5-9D38-48B3-8477-7AAC48ABDBE7}" type="pres">
      <dgm:prSet presAssocID="{12794B8A-D45E-4F07-AFC7-BE90EA8B2794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0968F19-9466-4222-84E9-BD4463D6845E}" srcId="{BC76782C-86E8-4CDF-A207-46216D851AEC}" destId="{12794B8A-D45E-4F07-AFC7-BE90EA8B2794}" srcOrd="1" destOrd="0" parTransId="{E5EF0A53-BCF7-466A-880F-980AF7913178}" sibTransId="{37AEFDFF-DB23-44DB-B2C4-534E22CD7785}"/>
    <dgm:cxn modelId="{A9EDA35C-0D36-43FA-98DA-683D6ED6EB98}" type="presOf" srcId="{12794B8A-D45E-4F07-AFC7-BE90EA8B2794}" destId="{C7E4C59C-85B9-4D2E-BA32-A5541DB28144}" srcOrd="0" destOrd="0" presId="urn:microsoft.com/office/officeart/2005/8/layout/list1"/>
    <dgm:cxn modelId="{BB7924FC-1381-4848-B029-0C180446CD8F}" srcId="{12794B8A-D45E-4F07-AFC7-BE90EA8B2794}" destId="{A8CF6E97-07B7-49C8-ADF5-002223918C2F}" srcOrd="4" destOrd="0" parTransId="{20080E89-5BD4-4B4F-8708-527C0ECDC771}" sibTransId="{7BEE44A8-00CD-4E71-9ED3-88DD0E54CE32}"/>
    <dgm:cxn modelId="{F65536E5-1C67-486B-86A5-E96C5A53E78F}" srcId="{12794B8A-D45E-4F07-AFC7-BE90EA8B2794}" destId="{43C7415E-31EF-44AD-9FEC-7B9588B023FB}" srcOrd="6" destOrd="0" parTransId="{031261C1-62F4-411A-B116-C22EA98EFB57}" sibTransId="{29930C0F-4828-4AC2-8DB2-F0FCB6C2A219}"/>
    <dgm:cxn modelId="{4F835CDB-4519-4A78-AF1A-3241DF33D93D}" type="presOf" srcId="{12794B8A-D45E-4F07-AFC7-BE90EA8B2794}" destId="{1E1C877E-99F9-4E0E-8E95-F6BEE098EF29}" srcOrd="1" destOrd="0" presId="urn:microsoft.com/office/officeart/2005/8/layout/list1"/>
    <dgm:cxn modelId="{8FCA220F-B66B-48A5-A8BE-DC99428FE1CB}" srcId="{12794B8A-D45E-4F07-AFC7-BE90EA8B2794}" destId="{57C64A37-6B85-4FA4-9A3C-F398DDA9C332}" srcOrd="1" destOrd="0" parTransId="{B532897B-1AEE-4290-A969-4C06CAC6DA55}" sibTransId="{D722ADFF-3A6C-4884-A7DD-549E27CB9FBF}"/>
    <dgm:cxn modelId="{0EC2C112-133D-4D52-970B-F32CF33E6CDF}" srcId="{12794B8A-D45E-4F07-AFC7-BE90EA8B2794}" destId="{EFF159C3-294E-4925-8D78-98B30FACB576}" srcOrd="3" destOrd="0" parTransId="{FEE273B6-6925-4C19-B785-4CF2C206165C}" sibTransId="{491A521D-A04E-4E24-8E5A-4564AFD49ED7}"/>
    <dgm:cxn modelId="{2C184E8D-DA23-422B-97D6-1A70FF2C702A}" srcId="{12794B8A-D45E-4F07-AFC7-BE90EA8B2794}" destId="{FDD7C4D1-AFB7-4D38-81AC-BB0633B407F1}" srcOrd="0" destOrd="0" parTransId="{6193D0F0-9888-4DBF-ABAA-1DD3C366103E}" sibTransId="{E0EE5559-682A-41BA-926F-922C372639A3}"/>
    <dgm:cxn modelId="{1A26FDE8-864D-4462-8181-C42D41000348}" type="presOf" srcId="{BC76782C-86E8-4CDF-A207-46216D851AEC}" destId="{916BD339-5C7E-4CBC-B16B-8EDF51F055E7}" srcOrd="0" destOrd="0" presId="urn:microsoft.com/office/officeart/2005/8/layout/list1"/>
    <dgm:cxn modelId="{24D8CD0F-E2E0-49AD-BED2-9F86C918459D}" type="presOf" srcId="{57C64A37-6B85-4FA4-9A3C-F398DDA9C332}" destId="{5B7EBCD5-9D38-48B3-8477-7AAC48ABDBE7}" srcOrd="0" destOrd="1" presId="urn:microsoft.com/office/officeart/2005/8/layout/list1"/>
    <dgm:cxn modelId="{56BF97AC-5600-4F73-B858-A405A4063428}" type="presOf" srcId="{DF03857B-5DC9-4A53-86FE-2F2FCE7CBB68}" destId="{5B7EBCD5-9D38-48B3-8477-7AAC48ABDBE7}" srcOrd="0" destOrd="2" presId="urn:microsoft.com/office/officeart/2005/8/layout/list1"/>
    <dgm:cxn modelId="{B3EAB547-05FD-4BDB-B9D7-840CD971FB14}" type="presOf" srcId="{022B4777-909D-4678-ACE3-F7E15564B04C}" destId="{5B7EBCD5-9D38-48B3-8477-7AAC48ABDBE7}" srcOrd="0" destOrd="5" presId="urn:microsoft.com/office/officeart/2005/8/layout/list1"/>
    <dgm:cxn modelId="{1DAEC9C4-193A-4474-B769-787918C26E54}" type="presOf" srcId="{2D3F5413-7EC3-423B-8E32-58E21AF4D28E}" destId="{6ADBF8D0-3CDB-4C50-9782-DE6E74EE1C4E}" srcOrd="0" destOrd="0" presId="urn:microsoft.com/office/officeart/2005/8/layout/list1"/>
    <dgm:cxn modelId="{4F26B8D5-A30C-42AD-8294-BA0337319683}" srcId="{BC76782C-86E8-4CDF-A207-46216D851AEC}" destId="{13435D83-3020-4F8F-A540-A66C4A2EB6B1}" srcOrd="0" destOrd="0" parTransId="{A711929B-27CA-4D1E-A7C7-B9B1FB2CC387}" sibTransId="{5C4EFA6B-DE2A-4CBA-B47A-B99B2D7C2879}"/>
    <dgm:cxn modelId="{2AED0FE2-012C-4F02-8F15-CF6CC698CEE6}" type="presOf" srcId="{FDD7C4D1-AFB7-4D38-81AC-BB0633B407F1}" destId="{5B7EBCD5-9D38-48B3-8477-7AAC48ABDBE7}" srcOrd="0" destOrd="0" presId="urn:microsoft.com/office/officeart/2005/8/layout/list1"/>
    <dgm:cxn modelId="{B906C63F-EE97-4BB4-84D6-22E4873345CF}" type="presOf" srcId="{A8CF6E97-07B7-49C8-ADF5-002223918C2F}" destId="{5B7EBCD5-9D38-48B3-8477-7AAC48ABDBE7}" srcOrd="0" destOrd="4" presId="urn:microsoft.com/office/officeart/2005/8/layout/list1"/>
    <dgm:cxn modelId="{6C1BEA1A-0D19-4231-99D5-AAAEA1437485}" srcId="{12794B8A-D45E-4F07-AFC7-BE90EA8B2794}" destId="{DF03857B-5DC9-4A53-86FE-2F2FCE7CBB68}" srcOrd="2" destOrd="0" parTransId="{94AEADE1-F72B-4BFA-BAE2-E76192007477}" sibTransId="{C1E6B7E4-82ED-4649-B992-D5C6B915CCD9}"/>
    <dgm:cxn modelId="{D26F7729-DEB3-4DC6-B9DD-DB8696E08C5C}" type="presOf" srcId="{43C7415E-31EF-44AD-9FEC-7B9588B023FB}" destId="{5B7EBCD5-9D38-48B3-8477-7AAC48ABDBE7}" srcOrd="0" destOrd="6" presId="urn:microsoft.com/office/officeart/2005/8/layout/list1"/>
    <dgm:cxn modelId="{8BEC44B1-45C8-4B04-AB9E-A7779F3F8924}" srcId="{12794B8A-D45E-4F07-AFC7-BE90EA8B2794}" destId="{022B4777-909D-4678-ACE3-F7E15564B04C}" srcOrd="5" destOrd="0" parTransId="{CA9E7990-0F53-41CA-99E9-110987627B56}" sibTransId="{56394F9D-E80C-4594-99ED-18C3CBBD9E8D}"/>
    <dgm:cxn modelId="{1C4DC80A-A8A7-4375-81AC-87CE7A1981E3}" type="presOf" srcId="{EFF159C3-294E-4925-8D78-98B30FACB576}" destId="{5B7EBCD5-9D38-48B3-8477-7AAC48ABDBE7}" srcOrd="0" destOrd="3" presId="urn:microsoft.com/office/officeart/2005/8/layout/list1"/>
    <dgm:cxn modelId="{FCDF0FF3-066F-410D-B520-29C21AB09BDA}" type="presOf" srcId="{13435D83-3020-4F8F-A540-A66C4A2EB6B1}" destId="{B773C7F0-84FA-4A2B-A24A-4A29D0EA5EE6}" srcOrd="1" destOrd="0" presId="urn:microsoft.com/office/officeart/2005/8/layout/list1"/>
    <dgm:cxn modelId="{232B6CA5-AFC0-49A7-AE07-89AA1C286A0F}" srcId="{13435D83-3020-4F8F-A540-A66C4A2EB6B1}" destId="{2D3F5413-7EC3-423B-8E32-58E21AF4D28E}" srcOrd="0" destOrd="0" parTransId="{65501655-464E-4375-8102-88441D1E3162}" sibTransId="{067A3953-D618-445D-8641-ADCB0BF819BC}"/>
    <dgm:cxn modelId="{B7008C0F-E75D-42DF-95F4-5740058EAC2B}" type="presOf" srcId="{13435D83-3020-4F8F-A540-A66C4A2EB6B1}" destId="{04E241A8-AC9B-4F3C-9E1B-2662EACB9967}" srcOrd="0" destOrd="0" presId="urn:microsoft.com/office/officeart/2005/8/layout/list1"/>
    <dgm:cxn modelId="{FB9CE1D5-58D8-41F6-8FCF-520C52BFE632}" type="presParOf" srcId="{916BD339-5C7E-4CBC-B16B-8EDF51F055E7}" destId="{582FF08F-9E18-4C24-8D69-30A4139A33C3}" srcOrd="0" destOrd="0" presId="urn:microsoft.com/office/officeart/2005/8/layout/list1"/>
    <dgm:cxn modelId="{C86522A3-F29B-4557-B182-1F83CCB9EDF2}" type="presParOf" srcId="{582FF08F-9E18-4C24-8D69-30A4139A33C3}" destId="{04E241A8-AC9B-4F3C-9E1B-2662EACB9967}" srcOrd="0" destOrd="0" presId="urn:microsoft.com/office/officeart/2005/8/layout/list1"/>
    <dgm:cxn modelId="{68380AF5-5C61-4F21-BE80-B96F12ACBD37}" type="presParOf" srcId="{582FF08F-9E18-4C24-8D69-30A4139A33C3}" destId="{B773C7F0-84FA-4A2B-A24A-4A29D0EA5EE6}" srcOrd="1" destOrd="0" presId="urn:microsoft.com/office/officeart/2005/8/layout/list1"/>
    <dgm:cxn modelId="{93DD2E38-22D9-425A-BB57-E9598CEAA243}" type="presParOf" srcId="{916BD339-5C7E-4CBC-B16B-8EDF51F055E7}" destId="{138D33D1-DF52-487A-A20F-C3F86DD1E5C5}" srcOrd="1" destOrd="0" presId="urn:microsoft.com/office/officeart/2005/8/layout/list1"/>
    <dgm:cxn modelId="{106BB095-DFC2-479E-ABBF-B07DE444C68C}" type="presParOf" srcId="{916BD339-5C7E-4CBC-B16B-8EDF51F055E7}" destId="{6ADBF8D0-3CDB-4C50-9782-DE6E74EE1C4E}" srcOrd="2" destOrd="0" presId="urn:microsoft.com/office/officeart/2005/8/layout/list1"/>
    <dgm:cxn modelId="{D8B3071D-6393-45A8-A650-D72CF9C090C7}" type="presParOf" srcId="{916BD339-5C7E-4CBC-B16B-8EDF51F055E7}" destId="{C4061D19-0D0B-4A12-9D99-5BF37EB30BAB}" srcOrd="3" destOrd="0" presId="urn:microsoft.com/office/officeart/2005/8/layout/list1"/>
    <dgm:cxn modelId="{0B895EC3-5B5F-47B6-8D1D-E6BE94895F64}" type="presParOf" srcId="{916BD339-5C7E-4CBC-B16B-8EDF51F055E7}" destId="{651E9EB0-C029-47A2-9678-75EFA1F3FA19}" srcOrd="4" destOrd="0" presId="urn:microsoft.com/office/officeart/2005/8/layout/list1"/>
    <dgm:cxn modelId="{9F30BA3B-D35E-42A4-B609-BC30A1498A50}" type="presParOf" srcId="{651E9EB0-C029-47A2-9678-75EFA1F3FA19}" destId="{C7E4C59C-85B9-4D2E-BA32-A5541DB28144}" srcOrd="0" destOrd="0" presId="urn:microsoft.com/office/officeart/2005/8/layout/list1"/>
    <dgm:cxn modelId="{27CB64C9-81E6-4E2A-A5BB-D97B1A81CAA7}" type="presParOf" srcId="{651E9EB0-C029-47A2-9678-75EFA1F3FA19}" destId="{1E1C877E-99F9-4E0E-8E95-F6BEE098EF29}" srcOrd="1" destOrd="0" presId="urn:microsoft.com/office/officeart/2005/8/layout/list1"/>
    <dgm:cxn modelId="{C6AE384E-F6F0-47CC-BAA8-096E01CC8ED0}" type="presParOf" srcId="{916BD339-5C7E-4CBC-B16B-8EDF51F055E7}" destId="{3791B990-9E13-40EC-B0B1-C01CE321786C}" srcOrd="5" destOrd="0" presId="urn:microsoft.com/office/officeart/2005/8/layout/list1"/>
    <dgm:cxn modelId="{DF5EDA4C-18E4-47D6-BAC2-909BD1CC9577}" type="presParOf" srcId="{916BD339-5C7E-4CBC-B16B-8EDF51F055E7}" destId="{5B7EBCD5-9D38-48B3-8477-7AAC48ABDBE7}" srcOrd="6" destOrd="0" presId="urn:microsoft.com/office/officeart/2005/8/layout/list1"/>
  </dgm:cxnLst>
  <dgm:bg/>
  <dgm:whole/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4597B52B-B990-4368-974A-8C12AAB9C7C5}" type="doc">
      <dgm:prSet loTypeId="urn:microsoft.com/office/officeart/2005/8/layout/pyramid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FA3DDBC7-A0CD-4038-BDA8-E6D18B2FDFBC}">
      <dgm:prSet/>
      <dgm:spPr/>
      <dgm:t>
        <a:bodyPr/>
        <a:lstStyle/>
        <a:p>
          <a:pPr rtl="0"/>
          <a:r>
            <a:rPr lang="es-ES" dirty="0" smtClean="0"/>
            <a:t>Selección de los mejores tratamientos</a:t>
          </a:r>
          <a:endParaRPr lang="es-ES" dirty="0"/>
        </a:p>
      </dgm:t>
    </dgm:pt>
    <dgm:pt modelId="{AFC8897F-8EA9-40C1-9B12-B7D4D7288AEE}" type="parTrans" cxnId="{D90BBC14-F7C5-416F-AAAE-63C87B93B786}">
      <dgm:prSet/>
      <dgm:spPr/>
      <dgm:t>
        <a:bodyPr/>
        <a:lstStyle/>
        <a:p>
          <a:endParaRPr lang="es-ES"/>
        </a:p>
      </dgm:t>
    </dgm:pt>
    <dgm:pt modelId="{09161EE8-509F-41B9-9F53-A3A5A9338200}" type="sibTrans" cxnId="{D90BBC14-F7C5-416F-AAAE-63C87B93B786}">
      <dgm:prSet/>
      <dgm:spPr/>
      <dgm:t>
        <a:bodyPr/>
        <a:lstStyle/>
        <a:p>
          <a:endParaRPr lang="es-ES"/>
        </a:p>
      </dgm:t>
    </dgm:pt>
    <dgm:pt modelId="{26327606-79CD-40FB-9C4D-7670CD077DC8}">
      <dgm:prSet/>
      <dgm:spPr/>
      <dgm:t>
        <a:bodyPr/>
        <a:lstStyle/>
        <a:p>
          <a:pPr rtl="0"/>
          <a:r>
            <a:rPr lang="es-ES" dirty="0" smtClean="0"/>
            <a:t>En base al rango óptimo de humedad que establece la  FAO- OMS </a:t>
          </a:r>
          <a:endParaRPr lang="es-ES" dirty="0"/>
        </a:p>
      </dgm:t>
    </dgm:pt>
    <dgm:pt modelId="{2672C9D5-2A1D-4466-BBCF-581B5BE70B6B}" type="parTrans" cxnId="{F9814687-B57C-48A7-844A-0588D9574593}">
      <dgm:prSet/>
      <dgm:spPr/>
      <dgm:t>
        <a:bodyPr/>
        <a:lstStyle/>
        <a:p>
          <a:endParaRPr lang="es-ES"/>
        </a:p>
      </dgm:t>
    </dgm:pt>
    <dgm:pt modelId="{C2855B85-1D2F-4271-A9C0-38F2A28A32A1}" type="sibTrans" cxnId="{F9814687-B57C-48A7-844A-0588D9574593}">
      <dgm:prSet/>
      <dgm:spPr/>
      <dgm:t>
        <a:bodyPr/>
        <a:lstStyle/>
        <a:p>
          <a:endParaRPr lang="es-ES"/>
        </a:p>
      </dgm:t>
    </dgm:pt>
    <dgm:pt modelId="{1ED4AADD-CA2E-493D-BBD7-B3D0006C366F}">
      <dgm:prSet/>
      <dgm:spPr/>
      <dgm:t>
        <a:bodyPr/>
        <a:lstStyle/>
        <a:p>
          <a:pPr rtl="0"/>
          <a:r>
            <a:rPr lang="es-ES" dirty="0" smtClean="0"/>
            <a:t>54%-55%</a:t>
          </a:r>
          <a:endParaRPr lang="es-ES" dirty="0"/>
        </a:p>
      </dgm:t>
    </dgm:pt>
    <dgm:pt modelId="{A0372540-4268-4216-AE93-17D2BB067456}" type="parTrans" cxnId="{9A437978-527C-413B-ACEC-6C3A139CC444}">
      <dgm:prSet/>
      <dgm:spPr/>
      <dgm:t>
        <a:bodyPr/>
        <a:lstStyle/>
        <a:p>
          <a:endParaRPr lang="es-ES"/>
        </a:p>
      </dgm:t>
    </dgm:pt>
    <dgm:pt modelId="{A24B779C-0DA8-4D41-98DE-9D4B04AACFBE}" type="sibTrans" cxnId="{9A437978-527C-413B-ACEC-6C3A139CC444}">
      <dgm:prSet/>
      <dgm:spPr/>
      <dgm:t>
        <a:bodyPr/>
        <a:lstStyle/>
        <a:p>
          <a:endParaRPr lang="es-ES"/>
        </a:p>
      </dgm:t>
    </dgm:pt>
    <dgm:pt modelId="{25DDEF5C-89AE-46C6-9C63-8226CC104DCC}" type="pres">
      <dgm:prSet presAssocID="{4597B52B-B990-4368-974A-8C12AAB9C7C5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7451DA45-D473-4427-A087-ED77BF6943E4}" type="pres">
      <dgm:prSet presAssocID="{4597B52B-B990-4368-974A-8C12AAB9C7C5}" presName="pyramid" presStyleLbl="node1" presStyleIdx="0" presStyleCnt="1"/>
      <dgm:spPr/>
    </dgm:pt>
    <dgm:pt modelId="{573B7D24-6D8F-4DD9-8825-EB32C6535497}" type="pres">
      <dgm:prSet presAssocID="{4597B52B-B990-4368-974A-8C12AAB9C7C5}" presName="theList" presStyleCnt="0"/>
      <dgm:spPr/>
    </dgm:pt>
    <dgm:pt modelId="{9B695F5D-8A2C-42E3-9049-E3F8EAC67018}" type="pres">
      <dgm:prSet presAssocID="{FA3DDBC7-A0CD-4038-BDA8-E6D18B2FDFBC}" presName="aNode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1E0D23-3154-4B39-BA7C-8962360A7DEB}" type="pres">
      <dgm:prSet presAssocID="{FA3DDBC7-A0CD-4038-BDA8-E6D18B2FDFBC}" presName="aSpace" presStyleCnt="0"/>
      <dgm:spPr/>
    </dgm:pt>
    <dgm:pt modelId="{97980F80-E29E-4942-B77E-C7947608046F}" type="pres">
      <dgm:prSet presAssocID="{26327606-79CD-40FB-9C4D-7670CD077DC8}" presName="aNode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ACC96AA-40A8-45EF-8860-7D94DB56D447}" type="pres">
      <dgm:prSet presAssocID="{26327606-79CD-40FB-9C4D-7670CD077DC8}" presName="aSpace" presStyleCnt="0"/>
      <dgm:spPr/>
    </dgm:pt>
    <dgm:pt modelId="{22FED354-8D7D-47C8-9898-09BE3F6DEFAD}" type="pres">
      <dgm:prSet presAssocID="{1ED4AADD-CA2E-493D-BBD7-B3D0006C366F}" presName="aNode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A7B3354-83F3-471A-8096-F78070934EC7}" type="pres">
      <dgm:prSet presAssocID="{1ED4AADD-CA2E-493D-BBD7-B3D0006C366F}" presName="aSpace" presStyleCnt="0"/>
      <dgm:spPr/>
    </dgm:pt>
  </dgm:ptLst>
  <dgm:cxnLst>
    <dgm:cxn modelId="{9A437978-527C-413B-ACEC-6C3A139CC444}" srcId="{4597B52B-B990-4368-974A-8C12AAB9C7C5}" destId="{1ED4AADD-CA2E-493D-BBD7-B3D0006C366F}" srcOrd="2" destOrd="0" parTransId="{A0372540-4268-4216-AE93-17D2BB067456}" sibTransId="{A24B779C-0DA8-4D41-98DE-9D4B04AACFBE}"/>
    <dgm:cxn modelId="{F39E759A-9015-4907-98A5-FA33CB02A941}" type="presOf" srcId="{FA3DDBC7-A0CD-4038-BDA8-E6D18B2FDFBC}" destId="{9B695F5D-8A2C-42E3-9049-E3F8EAC67018}" srcOrd="0" destOrd="0" presId="urn:microsoft.com/office/officeart/2005/8/layout/pyramid2"/>
    <dgm:cxn modelId="{D90BBC14-F7C5-416F-AAAE-63C87B93B786}" srcId="{4597B52B-B990-4368-974A-8C12AAB9C7C5}" destId="{FA3DDBC7-A0CD-4038-BDA8-E6D18B2FDFBC}" srcOrd="0" destOrd="0" parTransId="{AFC8897F-8EA9-40C1-9B12-B7D4D7288AEE}" sibTransId="{09161EE8-509F-41B9-9F53-A3A5A9338200}"/>
    <dgm:cxn modelId="{125245A8-B4C6-44ED-98CA-8060D4578BBC}" type="presOf" srcId="{4597B52B-B990-4368-974A-8C12AAB9C7C5}" destId="{25DDEF5C-89AE-46C6-9C63-8226CC104DCC}" srcOrd="0" destOrd="0" presId="urn:microsoft.com/office/officeart/2005/8/layout/pyramid2"/>
    <dgm:cxn modelId="{FBE54A13-2EAF-4ED5-B2F2-74179F6900FD}" type="presOf" srcId="{1ED4AADD-CA2E-493D-BBD7-B3D0006C366F}" destId="{22FED354-8D7D-47C8-9898-09BE3F6DEFAD}" srcOrd="0" destOrd="0" presId="urn:microsoft.com/office/officeart/2005/8/layout/pyramid2"/>
    <dgm:cxn modelId="{F9814687-B57C-48A7-844A-0588D9574593}" srcId="{4597B52B-B990-4368-974A-8C12AAB9C7C5}" destId="{26327606-79CD-40FB-9C4D-7670CD077DC8}" srcOrd="1" destOrd="0" parTransId="{2672C9D5-2A1D-4466-BBCF-581B5BE70B6B}" sibTransId="{C2855B85-1D2F-4271-A9C0-38F2A28A32A1}"/>
    <dgm:cxn modelId="{0AD2CBDB-F282-4147-8A7B-E11BB135F7F2}" type="presOf" srcId="{26327606-79CD-40FB-9C4D-7670CD077DC8}" destId="{97980F80-E29E-4942-B77E-C7947608046F}" srcOrd="0" destOrd="0" presId="urn:microsoft.com/office/officeart/2005/8/layout/pyramid2"/>
    <dgm:cxn modelId="{E0E7E011-FB43-44E4-AC9F-6F1CABDB3DA5}" type="presParOf" srcId="{25DDEF5C-89AE-46C6-9C63-8226CC104DCC}" destId="{7451DA45-D473-4427-A087-ED77BF6943E4}" srcOrd="0" destOrd="0" presId="urn:microsoft.com/office/officeart/2005/8/layout/pyramid2"/>
    <dgm:cxn modelId="{98018CD6-1ADF-451B-BDD6-5D6627F24562}" type="presParOf" srcId="{25DDEF5C-89AE-46C6-9C63-8226CC104DCC}" destId="{573B7D24-6D8F-4DD9-8825-EB32C6535497}" srcOrd="1" destOrd="0" presId="urn:microsoft.com/office/officeart/2005/8/layout/pyramid2"/>
    <dgm:cxn modelId="{A13BF246-6148-4B70-B286-2E9DABED851F}" type="presParOf" srcId="{573B7D24-6D8F-4DD9-8825-EB32C6535497}" destId="{9B695F5D-8A2C-42E3-9049-E3F8EAC67018}" srcOrd="0" destOrd="0" presId="urn:microsoft.com/office/officeart/2005/8/layout/pyramid2"/>
    <dgm:cxn modelId="{C2B19BD8-3B99-4053-AEA4-6D9BD7CA53D7}" type="presParOf" srcId="{573B7D24-6D8F-4DD9-8825-EB32C6535497}" destId="{221E0D23-3154-4B39-BA7C-8962360A7DEB}" srcOrd="1" destOrd="0" presId="urn:microsoft.com/office/officeart/2005/8/layout/pyramid2"/>
    <dgm:cxn modelId="{7200A7E3-8290-408B-A2B3-0687345F9EF6}" type="presParOf" srcId="{573B7D24-6D8F-4DD9-8825-EB32C6535497}" destId="{97980F80-E29E-4942-B77E-C7947608046F}" srcOrd="2" destOrd="0" presId="urn:microsoft.com/office/officeart/2005/8/layout/pyramid2"/>
    <dgm:cxn modelId="{63125B93-919C-4E3E-8961-2CE0C3E9B4D8}" type="presParOf" srcId="{573B7D24-6D8F-4DD9-8825-EB32C6535497}" destId="{EACC96AA-40A8-45EF-8860-7D94DB56D447}" srcOrd="3" destOrd="0" presId="urn:microsoft.com/office/officeart/2005/8/layout/pyramid2"/>
    <dgm:cxn modelId="{7FA7CED2-D4BA-43A5-8535-F7299DC8B550}" type="presParOf" srcId="{573B7D24-6D8F-4DD9-8825-EB32C6535497}" destId="{22FED354-8D7D-47C8-9898-09BE3F6DEFAD}" srcOrd="4" destOrd="0" presId="urn:microsoft.com/office/officeart/2005/8/layout/pyramid2"/>
    <dgm:cxn modelId="{EFDF6F4A-8504-40B3-8ABB-4E6AA374DCC8}" type="presParOf" srcId="{573B7D24-6D8F-4DD9-8825-EB32C6535497}" destId="{6A7B3354-83F3-471A-8096-F78070934EC7}" srcOrd="5" destOrd="0" presId="urn:microsoft.com/office/officeart/2005/8/layout/pyramid2"/>
  </dgm:cxnLst>
  <dgm:bg/>
  <dgm:whole/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0FEB4A64-F7EC-459C-94A6-2782A426FE83}" type="doc">
      <dgm:prSet loTypeId="urn:microsoft.com/office/officeart/2005/8/layout/hList2" loCatId="relationship" qsTypeId="urn:microsoft.com/office/officeart/2005/8/quickstyle/simple5" qsCatId="simple" csTypeId="urn:microsoft.com/office/officeart/2005/8/colors/accent6_4" csCatId="accent6" phldr="1"/>
      <dgm:spPr/>
    </dgm:pt>
    <dgm:pt modelId="{DE8F394C-377E-4C2A-A3F4-1014056FB693}">
      <dgm:prSet phldrT="[Texto]"/>
      <dgm:spPr>
        <a:solidFill>
          <a:srgbClr val="CC6600"/>
        </a:solidFill>
      </dgm:spPr>
      <dgm:t>
        <a:bodyPr/>
        <a:lstStyle/>
        <a:p>
          <a:r>
            <a:rPr lang="es-ES" dirty="0" smtClean="0">
              <a:solidFill>
                <a:schemeClr val="tx1">
                  <a:lumMod val="95000"/>
                  <a:lumOff val="5000"/>
                </a:schemeClr>
              </a:solidFill>
            </a:rPr>
            <a:t>Mejores atributos sensoriales</a:t>
          </a:r>
          <a:endParaRPr lang="es-ES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30BDE9B6-43E0-427A-B77D-C1E0194AACEE}" type="parTrans" cxnId="{EA48DCF1-3A86-45D3-ADCE-30C0EF618138}">
      <dgm:prSet/>
      <dgm:spPr/>
      <dgm:t>
        <a:bodyPr/>
        <a:lstStyle/>
        <a:p>
          <a:endParaRPr lang="es-ES"/>
        </a:p>
      </dgm:t>
    </dgm:pt>
    <dgm:pt modelId="{53C32352-064D-4FA4-9F3B-203EEE7C9CE5}" type="sibTrans" cxnId="{EA48DCF1-3A86-45D3-ADCE-30C0EF618138}">
      <dgm:prSet/>
      <dgm:spPr/>
      <dgm:t>
        <a:bodyPr/>
        <a:lstStyle/>
        <a:p>
          <a:endParaRPr lang="es-ES"/>
        </a:p>
      </dgm:t>
    </dgm:pt>
    <dgm:pt modelId="{0CF362EC-D2A9-498F-9683-140C9DCFAA53}">
      <dgm:prSet phldrT="[Texto]" custT="1"/>
      <dgm:spPr/>
      <dgm:t>
        <a:bodyPr/>
        <a:lstStyle/>
        <a:p>
          <a:pPr algn="ctr"/>
          <a:r>
            <a:rPr lang="es-ES" sz="1000" b="1" dirty="0" smtClean="0">
              <a:solidFill>
                <a:srgbClr val="663300"/>
              </a:solidFill>
            </a:rPr>
            <a:t>PRODUCTO FINAL</a:t>
          </a:r>
          <a:endParaRPr lang="es-ES" sz="1000" b="1" dirty="0">
            <a:solidFill>
              <a:srgbClr val="663300"/>
            </a:solidFill>
          </a:endParaRPr>
        </a:p>
      </dgm:t>
    </dgm:pt>
    <dgm:pt modelId="{AF31A530-58A3-4B1F-84E1-FDE94A8A7B1A}" type="parTrans" cxnId="{43B3A8B6-C6BF-470E-A2A2-83436790DB00}">
      <dgm:prSet/>
      <dgm:spPr/>
      <dgm:t>
        <a:bodyPr/>
        <a:lstStyle/>
        <a:p>
          <a:endParaRPr lang="es-ES"/>
        </a:p>
      </dgm:t>
    </dgm:pt>
    <dgm:pt modelId="{718AFF9A-9FDB-4990-9584-01A9B1F72D2D}" type="sibTrans" cxnId="{43B3A8B6-C6BF-470E-A2A2-83436790DB00}">
      <dgm:prSet/>
      <dgm:spPr/>
      <dgm:t>
        <a:bodyPr/>
        <a:lstStyle/>
        <a:p>
          <a:endParaRPr lang="es-ES"/>
        </a:p>
      </dgm:t>
    </dgm:pt>
    <dgm:pt modelId="{E9B4A762-9D2A-4418-AB1B-FE6F77EAA75F}" type="pres">
      <dgm:prSet presAssocID="{0FEB4A64-F7EC-459C-94A6-2782A426FE83}" presName="linearFlow" presStyleCnt="0">
        <dgm:presLayoutVars>
          <dgm:dir/>
          <dgm:animLvl val="lvl"/>
          <dgm:resizeHandles/>
        </dgm:presLayoutVars>
      </dgm:prSet>
      <dgm:spPr/>
    </dgm:pt>
    <dgm:pt modelId="{FBB6647A-482D-4D7E-BF29-04D3C300ECE9}" type="pres">
      <dgm:prSet presAssocID="{0CF362EC-D2A9-498F-9683-140C9DCFAA53}" presName="compositeNode" presStyleCnt="0">
        <dgm:presLayoutVars>
          <dgm:bulletEnabled val="1"/>
        </dgm:presLayoutVars>
      </dgm:prSet>
      <dgm:spPr/>
    </dgm:pt>
    <dgm:pt modelId="{E2EDBDBD-A30F-4B7B-BBA5-838EBC971608}" type="pres">
      <dgm:prSet presAssocID="{0CF362EC-D2A9-498F-9683-140C9DCFAA53}" presName="image" presStyleLbl="fgImgPlace1" presStyleIdx="0" presStyleCnt="1" custScaleX="133826" custScaleY="151859" custLinFactNeighborX="-8781" custLinFactNeighborY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754F4145-883D-47A0-852D-F100DC4E53B2}" type="pres">
      <dgm:prSet presAssocID="{0CF362EC-D2A9-498F-9683-140C9DCFAA53}" presName="childNode" presStyleLbl="node1" presStyleIdx="0" presStyleCnt="1" custScaleX="79671" custScaleY="70944" custLinFactNeighborX="1482" custLinFactNeighborY="-3205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06663CD-AE4B-4D77-A541-D3540B975D31}" type="pres">
      <dgm:prSet presAssocID="{0CF362EC-D2A9-498F-9683-140C9DCFAA53}" presName="parentNode" presStyleLbl="revTx" presStyleIdx="0" presStyleCnt="1" custAng="5400000" custScaleX="133755" custLinFactNeighborX="41036" custLinFactNeighborY="-5299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A48DCF1-3A86-45D3-ADCE-30C0EF618138}" srcId="{0CF362EC-D2A9-498F-9683-140C9DCFAA53}" destId="{DE8F394C-377E-4C2A-A3F4-1014056FB693}" srcOrd="0" destOrd="0" parTransId="{30BDE9B6-43E0-427A-B77D-C1E0194AACEE}" sibTransId="{53C32352-064D-4FA4-9F3B-203EEE7C9CE5}"/>
    <dgm:cxn modelId="{87D9327C-A6A7-4E0C-A31B-0B69CEFD1277}" type="presOf" srcId="{0CF362EC-D2A9-498F-9683-140C9DCFAA53}" destId="{706663CD-AE4B-4D77-A541-D3540B975D31}" srcOrd="0" destOrd="0" presId="urn:microsoft.com/office/officeart/2005/8/layout/hList2"/>
    <dgm:cxn modelId="{94EAA55D-E31A-4808-9438-FDC0337E2ED9}" type="presOf" srcId="{DE8F394C-377E-4C2A-A3F4-1014056FB693}" destId="{754F4145-883D-47A0-852D-F100DC4E53B2}" srcOrd="0" destOrd="0" presId="urn:microsoft.com/office/officeart/2005/8/layout/hList2"/>
    <dgm:cxn modelId="{43B3A8B6-C6BF-470E-A2A2-83436790DB00}" srcId="{0FEB4A64-F7EC-459C-94A6-2782A426FE83}" destId="{0CF362EC-D2A9-498F-9683-140C9DCFAA53}" srcOrd="0" destOrd="0" parTransId="{AF31A530-58A3-4B1F-84E1-FDE94A8A7B1A}" sibTransId="{718AFF9A-9FDB-4990-9584-01A9B1F72D2D}"/>
    <dgm:cxn modelId="{2ED9F8C8-1680-42B1-B219-48C98F5F08E4}" type="presOf" srcId="{0FEB4A64-F7EC-459C-94A6-2782A426FE83}" destId="{E9B4A762-9D2A-4418-AB1B-FE6F77EAA75F}" srcOrd="0" destOrd="0" presId="urn:microsoft.com/office/officeart/2005/8/layout/hList2"/>
    <dgm:cxn modelId="{D03BEB02-EF4B-496C-B988-89F8A2B08E2D}" type="presParOf" srcId="{E9B4A762-9D2A-4418-AB1B-FE6F77EAA75F}" destId="{FBB6647A-482D-4D7E-BF29-04D3C300ECE9}" srcOrd="0" destOrd="0" presId="urn:microsoft.com/office/officeart/2005/8/layout/hList2"/>
    <dgm:cxn modelId="{0CF7ADC5-812B-43C9-8411-D912DB87528C}" type="presParOf" srcId="{FBB6647A-482D-4D7E-BF29-04D3C300ECE9}" destId="{E2EDBDBD-A30F-4B7B-BBA5-838EBC971608}" srcOrd="0" destOrd="0" presId="urn:microsoft.com/office/officeart/2005/8/layout/hList2"/>
    <dgm:cxn modelId="{4FB7CB88-2212-4149-A54F-AF9C24F99F26}" type="presParOf" srcId="{FBB6647A-482D-4D7E-BF29-04D3C300ECE9}" destId="{754F4145-883D-47A0-852D-F100DC4E53B2}" srcOrd="1" destOrd="0" presId="urn:microsoft.com/office/officeart/2005/8/layout/hList2"/>
    <dgm:cxn modelId="{062FA23B-89C9-4D12-9000-9298ADA19227}" type="presParOf" srcId="{FBB6647A-482D-4D7E-BF29-04D3C300ECE9}" destId="{706663CD-AE4B-4D77-A541-D3540B975D31}" srcOrd="2" destOrd="0" presId="urn:microsoft.com/office/officeart/2005/8/layout/hList2"/>
  </dgm:cxnLst>
  <dgm:bg/>
  <dgm:whole/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DF19A3D9-6BD5-4031-AA13-40735685563A}" type="doc">
      <dgm:prSet loTypeId="urn:microsoft.com/office/officeart/2005/8/layout/venn2" loCatId="relationship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F0B7418C-252E-44EE-8C4A-7126908C2D40}">
      <dgm:prSet custT="1"/>
      <dgm:spPr/>
      <dgm:t>
        <a:bodyPr/>
        <a:lstStyle/>
        <a:p>
          <a:pPr rtl="0"/>
          <a:r>
            <a:rPr lang="es-ES" sz="1000" b="1" dirty="0" smtClean="0">
              <a:solidFill>
                <a:srgbClr val="FF0000"/>
              </a:solidFill>
            </a:rPr>
            <a:t>Aeróbios mesófilos</a:t>
          </a:r>
          <a:endParaRPr lang="es-ES" sz="1000" b="1" dirty="0">
            <a:solidFill>
              <a:srgbClr val="FF0000"/>
            </a:solidFill>
          </a:endParaRPr>
        </a:p>
      </dgm:t>
    </dgm:pt>
    <dgm:pt modelId="{65DD337E-EAC3-4B8F-8934-7AEFC6798ED2}" type="parTrans" cxnId="{8F0FF6B0-2D03-4222-802C-89C37091D633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DF6567C8-071C-4811-8CC5-844BAAAEB574}" type="sibTrans" cxnId="{8F0FF6B0-2D03-4222-802C-89C37091D633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BF174696-3A3A-4240-B27E-9D8C68679FA3}">
      <dgm:prSet custT="1"/>
      <dgm:spPr/>
      <dgm:t>
        <a:bodyPr/>
        <a:lstStyle/>
        <a:p>
          <a:pPr rtl="0"/>
          <a:r>
            <a:rPr lang="es-ES" sz="1000" b="1" dirty="0" smtClean="0">
              <a:solidFill>
                <a:schemeClr val="tx1"/>
              </a:solidFill>
            </a:rPr>
            <a:t>Coliformes totales</a:t>
          </a:r>
          <a:endParaRPr lang="es-ES" sz="1000" b="1" dirty="0">
            <a:solidFill>
              <a:schemeClr val="tx1"/>
            </a:solidFill>
          </a:endParaRPr>
        </a:p>
      </dgm:t>
    </dgm:pt>
    <dgm:pt modelId="{B34E0234-3595-46F5-B112-E21A93D8ABB0}" type="parTrans" cxnId="{FA0AA56B-5180-427A-B4D1-84AC741B1CC1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2C2B4D5D-B4C9-4351-862D-78F0317BCCFC}" type="sibTrans" cxnId="{FA0AA56B-5180-427A-B4D1-84AC741B1CC1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775C9902-9B55-4450-85D6-AA7B5A31D0C6}">
      <dgm:prSet custT="1"/>
      <dgm:spPr/>
      <dgm:t>
        <a:bodyPr/>
        <a:lstStyle/>
        <a:p>
          <a:pPr rtl="0"/>
          <a:r>
            <a:rPr lang="es-ES" sz="1000" b="1" i="1" dirty="0" smtClean="0">
              <a:solidFill>
                <a:srgbClr val="FFFF00"/>
              </a:solidFill>
            </a:rPr>
            <a:t>Escherichia coli</a:t>
          </a:r>
          <a:endParaRPr lang="es-ES" sz="1000" b="1" dirty="0">
            <a:solidFill>
              <a:srgbClr val="FFFF00"/>
            </a:solidFill>
          </a:endParaRPr>
        </a:p>
      </dgm:t>
    </dgm:pt>
    <dgm:pt modelId="{E837A5B1-E527-4FEA-B8CD-B48C9AD924EF}" type="parTrans" cxnId="{254DED1D-FC47-4BA0-9428-23935A1D1776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EABC40D8-B849-442D-9205-412D2CB0FCE6}" type="sibTrans" cxnId="{254DED1D-FC47-4BA0-9428-23935A1D1776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2710EB01-D222-4FE7-AFD5-CED384B51D40}">
      <dgm:prSet custT="1"/>
      <dgm:spPr/>
      <dgm:t>
        <a:bodyPr/>
        <a:lstStyle/>
        <a:p>
          <a:pPr rtl="0"/>
          <a:r>
            <a:rPr lang="es-ES" sz="1000" b="1" dirty="0" smtClean="0">
              <a:solidFill>
                <a:srgbClr val="00FF00"/>
              </a:solidFill>
            </a:rPr>
            <a:t>Mohos y levaduras</a:t>
          </a:r>
          <a:endParaRPr lang="es-ES" sz="1000" b="1" dirty="0">
            <a:solidFill>
              <a:srgbClr val="00FF00"/>
            </a:solidFill>
          </a:endParaRPr>
        </a:p>
      </dgm:t>
    </dgm:pt>
    <dgm:pt modelId="{4D2B7D07-9500-4A78-BA8C-E6F77EACE14B}" type="parTrans" cxnId="{9C1E62F3-0979-44B5-8B49-AC33246E1683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89139A6F-B7A0-4FE5-ADC9-EB7421BB6608}" type="sibTrans" cxnId="{9C1E62F3-0979-44B5-8B49-AC33246E1683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2CFDAAA8-C9EB-4519-BF0D-0BF856C37677}" type="pres">
      <dgm:prSet presAssocID="{DF19A3D9-6BD5-4031-AA13-40735685563A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E7674E4-86F6-4994-BD08-7E213DF4E6F0}" type="pres">
      <dgm:prSet presAssocID="{DF19A3D9-6BD5-4031-AA13-40735685563A}" presName="comp1" presStyleCnt="0"/>
      <dgm:spPr/>
    </dgm:pt>
    <dgm:pt modelId="{32BF4730-4033-4CA3-A48A-DDB4FFD38AC2}" type="pres">
      <dgm:prSet presAssocID="{DF19A3D9-6BD5-4031-AA13-40735685563A}" presName="circle1" presStyleLbl="node1" presStyleIdx="0" presStyleCnt="4"/>
      <dgm:spPr/>
      <dgm:t>
        <a:bodyPr/>
        <a:lstStyle/>
        <a:p>
          <a:endParaRPr lang="es-ES"/>
        </a:p>
      </dgm:t>
    </dgm:pt>
    <dgm:pt modelId="{FDF066DF-5C72-4F68-8319-C55E31FDBD8C}" type="pres">
      <dgm:prSet presAssocID="{DF19A3D9-6BD5-4031-AA13-40735685563A}" presName="c1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A769E4-9E89-41FC-BA66-C42756692DFA}" type="pres">
      <dgm:prSet presAssocID="{DF19A3D9-6BD5-4031-AA13-40735685563A}" presName="comp2" presStyleCnt="0"/>
      <dgm:spPr/>
    </dgm:pt>
    <dgm:pt modelId="{7B6E6516-668E-40D9-85A8-D0D2318336FF}" type="pres">
      <dgm:prSet presAssocID="{DF19A3D9-6BD5-4031-AA13-40735685563A}" presName="circle2" presStyleLbl="node1" presStyleIdx="1" presStyleCnt="4"/>
      <dgm:spPr/>
      <dgm:t>
        <a:bodyPr/>
        <a:lstStyle/>
        <a:p>
          <a:endParaRPr lang="es-ES"/>
        </a:p>
      </dgm:t>
    </dgm:pt>
    <dgm:pt modelId="{841F4F71-5DEF-4D34-8D83-27CCFE639550}" type="pres">
      <dgm:prSet presAssocID="{DF19A3D9-6BD5-4031-AA13-40735685563A}" presName="c2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ECB16D5-CEDC-4FDA-89AC-149935C9DA92}" type="pres">
      <dgm:prSet presAssocID="{DF19A3D9-6BD5-4031-AA13-40735685563A}" presName="comp3" presStyleCnt="0"/>
      <dgm:spPr/>
    </dgm:pt>
    <dgm:pt modelId="{932FB26B-9905-4D01-98BF-DF3F1BA8659B}" type="pres">
      <dgm:prSet presAssocID="{DF19A3D9-6BD5-4031-AA13-40735685563A}" presName="circle3" presStyleLbl="node1" presStyleIdx="2" presStyleCnt="4"/>
      <dgm:spPr/>
      <dgm:t>
        <a:bodyPr/>
        <a:lstStyle/>
        <a:p>
          <a:endParaRPr lang="es-ES"/>
        </a:p>
      </dgm:t>
    </dgm:pt>
    <dgm:pt modelId="{4D9E26F9-D59B-4C8D-BF65-6EB1F2D40A87}" type="pres">
      <dgm:prSet presAssocID="{DF19A3D9-6BD5-4031-AA13-40735685563A}" presName="c3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3B32429-83D1-4EC4-928D-681488E65AD5}" type="pres">
      <dgm:prSet presAssocID="{DF19A3D9-6BD5-4031-AA13-40735685563A}" presName="comp4" presStyleCnt="0"/>
      <dgm:spPr/>
    </dgm:pt>
    <dgm:pt modelId="{F8D8D971-1573-4CF4-BD12-95370E950B24}" type="pres">
      <dgm:prSet presAssocID="{DF19A3D9-6BD5-4031-AA13-40735685563A}" presName="circle4" presStyleLbl="node1" presStyleIdx="3" presStyleCnt="4"/>
      <dgm:spPr/>
      <dgm:t>
        <a:bodyPr/>
        <a:lstStyle/>
        <a:p>
          <a:endParaRPr lang="es-ES"/>
        </a:p>
      </dgm:t>
    </dgm:pt>
    <dgm:pt modelId="{A1941CDA-FEDF-4748-B7B8-3FE4273601CB}" type="pres">
      <dgm:prSet presAssocID="{DF19A3D9-6BD5-4031-AA13-40735685563A}" presName="c4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5A1C5E8-3E45-485D-B261-12BF25A0ECB8}" type="presOf" srcId="{775C9902-9B55-4450-85D6-AA7B5A31D0C6}" destId="{932FB26B-9905-4D01-98BF-DF3F1BA8659B}" srcOrd="0" destOrd="0" presId="urn:microsoft.com/office/officeart/2005/8/layout/venn2"/>
    <dgm:cxn modelId="{942A5DCB-DF99-4AD5-8B98-8FBFC797D4F2}" type="presOf" srcId="{BF174696-3A3A-4240-B27E-9D8C68679FA3}" destId="{841F4F71-5DEF-4D34-8D83-27CCFE639550}" srcOrd="1" destOrd="0" presId="urn:microsoft.com/office/officeart/2005/8/layout/venn2"/>
    <dgm:cxn modelId="{F6DC7BA8-BEBE-4DCA-8D69-26685CEEBFDD}" type="presOf" srcId="{F0B7418C-252E-44EE-8C4A-7126908C2D40}" destId="{32BF4730-4033-4CA3-A48A-DDB4FFD38AC2}" srcOrd="0" destOrd="0" presId="urn:microsoft.com/office/officeart/2005/8/layout/venn2"/>
    <dgm:cxn modelId="{9C1E62F3-0979-44B5-8B49-AC33246E1683}" srcId="{DF19A3D9-6BD5-4031-AA13-40735685563A}" destId="{2710EB01-D222-4FE7-AFD5-CED384B51D40}" srcOrd="3" destOrd="0" parTransId="{4D2B7D07-9500-4A78-BA8C-E6F77EACE14B}" sibTransId="{89139A6F-B7A0-4FE5-ADC9-EB7421BB6608}"/>
    <dgm:cxn modelId="{8F0FF6B0-2D03-4222-802C-89C37091D633}" srcId="{DF19A3D9-6BD5-4031-AA13-40735685563A}" destId="{F0B7418C-252E-44EE-8C4A-7126908C2D40}" srcOrd="0" destOrd="0" parTransId="{65DD337E-EAC3-4B8F-8934-7AEFC6798ED2}" sibTransId="{DF6567C8-071C-4811-8CC5-844BAAAEB574}"/>
    <dgm:cxn modelId="{FA0AA56B-5180-427A-B4D1-84AC741B1CC1}" srcId="{DF19A3D9-6BD5-4031-AA13-40735685563A}" destId="{BF174696-3A3A-4240-B27E-9D8C68679FA3}" srcOrd="1" destOrd="0" parTransId="{B34E0234-3595-46F5-B112-E21A93D8ABB0}" sibTransId="{2C2B4D5D-B4C9-4351-862D-78F0317BCCFC}"/>
    <dgm:cxn modelId="{6D9A9E40-D8A5-46CA-B11D-FBB292A02772}" type="presOf" srcId="{775C9902-9B55-4450-85D6-AA7B5A31D0C6}" destId="{4D9E26F9-D59B-4C8D-BF65-6EB1F2D40A87}" srcOrd="1" destOrd="0" presId="urn:microsoft.com/office/officeart/2005/8/layout/venn2"/>
    <dgm:cxn modelId="{7DA12502-18D7-4084-832D-C3C7A63AF7E8}" type="presOf" srcId="{2710EB01-D222-4FE7-AFD5-CED384B51D40}" destId="{F8D8D971-1573-4CF4-BD12-95370E950B24}" srcOrd="0" destOrd="0" presId="urn:microsoft.com/office/officeart/2005/8/layout/venn2"/>
    <dgm:cxn modelId="{254DED1D-FC47-4BA0-9428-23935A1D1776}" srcId="{DF19A3D9-6BD5-4031-AA13-40735685563A}" destId="{775C9902-9B55-4450-85D6-AA7B5A31D0C6}" srcOrd="2" destOrd="0" parTransId="{E837A5B1-E527-4FEA-B8CD-B48C9AD924EF}" sibTransId="{EABC40D8-B849-442D-9205-412D2CB0FCE6}"/>
    <dgm:cxn modelId="{E601CBB6-D55A-4E12-BC3B-01AC7BE08D82}" type="presOf" srcId="{F0B7418C-252E-44EE-8C4A-7126908C2D40}" destId="{FDF066DF-5C72-4F68-8319-C55E31FDBD8C}" srcOrd="1" destOrd="0" presId="urn:microsoft.com/office/officeart/2005/8/layout/venn2"/>
    <dgm:cxn modelId="{E7B7C929-A40D-41A9-A2B9-035441468738}" type="presOf" srcId="{BF174696-3A3A-4240-B27E-9D8C68679FA3}" destId="{7B6E6516-668E-40D9-85A8-D0D2318336FF}" srcOrd="0" destOrd="0" presId="urn:microsoft.com/office/officeart/2005/8/layout/venn2"/>
    <dgm:cxn modelId="{6ED9E332-A18F-45FE-A528-0F1FE4221A37}" type="presOf" srcId="{2710EB01-D222-4FE7-AFD5-CED384B51D40}" destId="{A1941CDA-FEDF-4748-B7B8-3FE4273601CB}" srcOrd="1" destOrd="0" presId="urn:microsoft.com/office/officeart/2005/8/layout/venn2"/>
    <dgm:cxn modelId="{EE93D47C-CD7B-410F-B986-CD20B2880A05}" type="presOf" srcId="{DF19A3D9-6BD5-4031-AA13-40735685563A}" destId="{2CFDAAA8-C9EB-4519-BF0D-0BF856C37677}" srcOrd="0" destOrd="0" presId="urn:microsoft.com/office/officeart/2005/8/layout/venn2"/>
    <dgm:cxn modelId="{E4AA8AC8-4182-446E-845C-351299152D20}" type="presParOf" srcId="{2CFDAAA8-C9EB-4519-BF0D-0BF856C37677}" destId="{FE7674E4-86F6-4994-BD08-7E213DF4E6F0}" srcOrd="0" destOrd="0" presId="urn:microsoft.com/office/officeart/2005/8/layout/venn2"/>
    <dgm:cxn modelId="{22621507-ABAB-41C4-8CFC-51A3250E4DB3}" type="presParOf" srcId="{FE7674E4-86F6-4994-BD08-7E213DF4E6F0}" destId="{32BF4730-4033-4CA3-A48A-DDB4FFD38AC2}" srcOrd="0" destOrd="0" presId="urn:microsoft.com/office/officeart/2005/8/layout/venn2"/>
    <dgm:cxn modelId="{BD22762B-CFBF-4F7C-9A41-C947230D421F}" type="presParOf" srcId="{FE7674E4-86F6-4994-BD08-7E213DF4E6F0}" destId="{FDF066DF-5C72-4F68-8319-C55E31FDBD8C}" srcOrd="1" destOrd="0" presId="urn:microsoft.com/office/officeart/2005/8/layout/venn2"/>
    <dgm:cxn modelId="{2AD53F2A-8018-42F4-9E73-0B2A65DA1A6F}" type="presParOf" srcId="{2CFDAAA8-C9EB-4519-BF0D-0BF856C37677}" destId="{71A769E4-9E89-41FC-BA66-C42756692DFA}" srcOrd="1" destOrd="0" presId="urn:microsoft.com/office/officeart/2005/8/layout/venn2"/>
    <dgm:cxn modelId="{2E932C6E-0DF2-487E-A5E4-B2759E0D4E6F}" type="presParOf" srcId="{71A769E4-9E89-41FC-BA66-C42756692DFA}" destId="{7B6E6516-668E-40D9-85A8-D0D2318336FF}" srcOrd="0" destOrd="0" presId="urn:microsoft.com/office/officeart/2005/8/layout/venn2"/>
    <dgm:cxn modelId="{0F0E4B02-6CCB-4917-8C10-5C2FB8D01FBC}" type="presParOf" srcId="{71A769E4-9E89-41FC-BA66-C42756692DFA}" destId="{841F4F71-5DEF-4D34-8D83-27CCFE639550}" srcOrd="1" destOrd="0" presId="urn:microsoft.com/office/officeart/2005/8/layout/venn2"/>
    <dgm:cxn modelId="{3F48B766-04CC-4D01-A046-DA223AA2A51C}" type="presParOf" srcId="{2CFDAAA8-C9EB-4519-BF0D-0BF856C37677}" destId="{7ECB16D5-CEDC-4FDA-89AC-149935C9DA92}" srcOrd="2" destOrd="0" presId="urn:microsoft.com/office/officeart/2005/8/layout/venn2"/>
    <dgm:cxn modelId="{21ABD1AF-CB21-4B8A-BEE5-04CA142B0134}" type="presParOf" srcId="{7ECB16D5-CEDC-4FDA-89AC-149935C9DA92}" destId="{932FB26B-9905-4D01-98BF-DF3F1BA8659B}" srcOrd="0" destOrd="0" presId="urn:microsoft.com/office/officeart/2005/8/layout/venn2"/>
    <dgm:cxn modelId="{B2566F19-9F22-4E56-9FC8-C556BAC43035}" type="presParOf" srcId="{7ECB16D5-CEDC-4FDA-89AC-149935C9DA92}" destId="{4D9E26F9-D59B-4C8D-BF65-6EB1F2D40A87}" srcOrd="1" destOrd="0" presId="urn:microsoft.com/office/officeart/2005/8/layout/venn2"/>
    <dgm:cxn modelId="{B3B19DC2-BAE1-4EED-BDB6-CB687D37E337}" type="presParOf" srcId="{2CFDAAA8-C9EB-4519-BF0D-0BF856C37677}" destId="{D3B32429-83D1-4EC4-928D-681488E65AD5}" srcOrd="3" destOrd="0" presId="urn:microsoft.com/office/officeart/2005/8/layout/venn2"/>
    <dgm:cxn modelId="{91ADF2E7-0144-457D-A4A9-BFE7C12804FC}" type="presParOf" srcId="{D3B32429-83D1-4EC4-928D-681488E65AD5}" destId="{F8D8D971-1573-4CF4-BD12-95370E950B24}" srcOrd="0" destOrd="0" presId="urn:microsoft.com/office/officeart/2005/8/layout/venn2"/>
    <dgm:cxn modelId="{F69D29F5-E8C2-4B41-AB71-13C6314CE89E}" type="presParOf" srcId="{D3B32429-83D1-4EC4-928D-681488E65AD5}" destId="{A1941CDA-FEDF-4748-B7B8-3FE4273601CB}" srcOrd="1" destOrd="0" presId="urn:microsoft.com/office/officeart/2005/8/layout/venn2"/>
  </dgm:cxnLst>
  <dgm:bg/>
  <dgm:whole/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1B2938BA-8818-4AD4-B844-4521D46B6F5F}" type="doc">
      <dgm:prSet loTypeId="urn:microsoft.com/office/officeart/2005/8/layout/vList2" loCatId="list" qsTypeId="urn:microsoft.com/office/officeart/2005/8/quickstyle/simple3" qsCatId="simple" csTypeId="urn:microsoft.com/office/officeart/2005/8/colors/colorful2" csCatId="colorful"/>
      <dgm:spPr/>
      <dgm:t>
        <a:bodyPr/>
        <a:lstStyle/>
        <a:p>
          <a:endParaRPr lang="es-ES"/>
        </a:p>
      </dgm:t>
    </dgm:pt>
    <dgm:pt modelId="{C2A3255C-0F66-47EB-B2BF-47BB6EFC6BCA}">
      <dgm:prSet/>
      <dgm:spPr/>
      <dgm:t>
        <a:bodyPr/>
        <a:lstStyle/>
        <a:p>
          <a:pPr algn="ctr" rtl="0"/>
          <a:r>
            <a:rPr lang="es-ES" b="1" dirty="0" smtClean="0"/>
            <a:t>RECUENTO EN PLACAS PETRIFILM</a:t>
          </a:r>
          <a:endParaRPr lang="es-ES" b="1" dirty="0"/>
        </a:p>
      </dgm:t>
    </dgm:pt>
    <dgm:pt modelId="{5BA347BC-3C1F-431C-A0CE-1449E347AED3}" type="parTrans" cxnId="{E4EE05FC-EF98-438A-A2C9-757DDD19F927}">
      <dgm:prSet/>
      <dgm:spPr/>
      <dgm:t>
        <a:bodyPr/>
        <a:lstStyle/>
        <a:p>
          <a:endParaRPr lang="es-ES"/>
        </a:p>
      </dgm:t>
    </dgm:pt>
    <dgm:pt modelId="{FFB28453-DA7E-44CF-9133-3D95FB7EE806}" type="sibTrans" cxnId="{E4EE05FC-EF98-438A-A2C9-757DDD19F927}">
      <dgm:prSet/>
      <dgm:spPr/>
      <dgm:t>
        <a:bodyPr/>
        <a:lstStyle/>
        <a:p>
          <a:endParaRPr lang="es-ES"/>
        </a:p>
      </dgm:t>
    </dgm:pt>
    <dgm:pt modelId="{DCC0906C-0C19-4470-9340-5B4651AF24E5}" type="pres">
      <dgm:prSet presAssocID="{1B2938BA-8818-4AD4-B844-4521D46B6F5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D4980B8-EDCF-46B4-9B25-1AC999828CDF}" type="pres">
      <dgm:prSet presAssocID="{C2A3255C-0F66-47EB-B2BF-47BB6EFC6BCA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4EE05FC-EF98-438A-A2C9-757DDD19F927}" srcId="{1B2938BA-8818-4AD4-B844-4521D46B6F5F}" destId="{C2A3255C-0F66-47EB-B2BF-47BB6EFC6BCA}" srcOrd="0" destOrd="0" parTransId="{5BA347BC-3C1F-431C-A0CE-1449E347AED3}" sibTransId="{FFB28453-DA7E-44CF-9133-3D95FB7EE806}"/>
    <dgm:cxn modelId="{D47C57B0-A8E1-4AF6-B5C7-A3734B8C3C14}" type="presOf" srcId="{C2A3255C-0F66-47EB-B2BF-47BB6EFC6BCA}" destId="{7D4980B8-EDCF-46B4-9B25-1AC999828CDF}" srcOrd="0" destOrd="0" presId="urn:microsoft.com/office/officeart/2005/8/layout/vList2"/>
    <dgm:cxn modelId="{951349D4-BF0B-4A51-B628-71408DB8E007}" type="presOf" srcId="{1B2938BA-8818-4AD4-B844-4521D46B6F5F}" destId="{DCC0906C-0C19-4470-9340-5B4651AF24E5}" srcOrd="0" destOrd="0" presId="urn:microsoft.com/office/officeart/2005/8/layout/vList2"/>
    <dgm:cxn modelId="{21612DC9-F95E-4AC8-A91F-F418F52DAFFE}" type="presParOf" srcId="{DCC0906C-0C19-4470-9340-5B4651AF24E5}" destId="{7D4980B8-EDCF-46B4-9B25-1AC999828CDF}" srcOrd="0" destOrd="0" presId="urn:microsoft.com/office/officeart/2005/8/layout/vList2"/>
  </dgm:cxnLst>
  <dgm:bg/>
  <dgm:whole/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61F82C9D-44ED-4227-9538-7CE56DEF9C7F}" type="doc">
      <dgm:prSet loTypeId="urn:microsoft.com/office/officeart/2005/8/layout/gear1" loCatId="process" qsTypeId="urn:microsoft.com/office/officeart/2005/8/quickstyle/simple4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354590CA-DD1A-49E1-9F58-3F5A82B6CEEC}">
      <dgm:prSet custT="1"/>
      <dgm:spPr>
        <a:gradFill rotWithShape="0">
          <a:gsLst>
            <a:gs pos="0">
              <a:srgbClr val="03D4A8"/>
            </a:gs>
            <a:gs pos="25000">
              <a:srgbClr val="21D6E0"/>
            </a:gs>
            <a:gs pos="75000">
              <a:srgbClr val="0087E6"/>
            </a:gs>
            <a:gs pos="100000">
              <a:srgbClr val="005CBF"/>
            </a:gs>
          </a:gsLst>
          <a:lin ang="16200000" scaled="0"/>
        </a:gradFill>
      </dgm:spPr>
      <dgm:t>
        <a:bodyPr/>
        <a:lstStyle/>
        <a:p>
          <a:pPr rtl="0"/>
          <a:r>
            <a:rPr lang="es-EC" sz="1400" dirty="0" smtClean="0">
              <a:solidFill>
                <a:schemeClr val="tx1"/>
              </a:solidFill>
            </a:rPr>
            <a:t>La </a:t>
          </a:r>
          <a:r>
            <a:rPr lang="es-EC" sz="1400" dirty="0" smtClean="0">
              <a:solidFill>
                <a:schemeClr val="tx1"/>
              </a:solidFill>
            </a:rPr>
            <a:t>Tº, </a:t>
          </a:r>
          <a:r>
            <a:rPr lang="es-EC" sz="1400" dirty="0" smtClean="0">
              <a:solidFill>
                <a:schemeClr val="tx1"/>
              </a:solidFill>
            </a:rPr>
            <a:t>contenido de sal, adición de hidrocoloides, ayudaron a la calidad sanitaria del producto elaborado.</a:t>
          </a:r>
          <a:endParaRPr lang="es-ES" sz="1400" dirty="0">
            <a:solidFill>
              <a:schemeClr val="tx1"/>
            </a:solidFill>
          </a:endParaRPr>
        </a:p>
      </dgm:t>
    </dgm:pt>
    <dgm:pt modelId="{08F14ED6-15B5-479F-9984-4300CB405FAA}" type="parTrans" cxnId="{D617E8DC-B39D-4135-8CD4-15E232EB5167}">
      <dgm:prSet/>
      <dgm:spPr/>
      <dgm:t>
        <a:bodyPr/>
        <a:lstStyle/>
        <a:p>
          <a:endParaRPr lang="es-ES"/>
        </a:p>
      </dgm:t>
    </dgm:pt>
    <dgm:pt modelId="{1C126CA0-F1B1-45A5-A9AE-667525B4F280}" type="sibTrans" cxnId="{D617E8DC-B39D-4135-8CD4-15E232EB5167}">
      <dgm:prSet/>
      <dgm:spPr/>
      <dgm:t>
        <a:bodyPr/>
        <a:lstStyle/>
        <a:p>
          <a:endParaRPr lang="es-ES"/>
        </a:p>
      </dgm:t>
    </dgm:pt>
    <dgm:pt modelId="{C8547307-771B-4C9E-BBFB-461F957D4A65}">
      <dgm:prSet custT="1"/>
      <dgm:spPr>
        <a:gradFill rotWithShape="0">
          <a:gsLst>
            <a:gs pos="0">
              <a:srgbClr val="FFF200"/>
            </a:gs>
            <a:gs pos="45000">
              <a:srgbClr val="FF7A00"/>
            </a:gs>
            <a:gs pos="70000">
              <a:srgbClr val="FF0300"/>
            </a:gs>
            <a:gs pos="100000">
              <a:srgbClr val="4D0808"/>
            </a:gs>
          </a:gsLst>
          <a:lin ang="16200000" scaled="0"/>
        </a:gradFill>
      </dgm:spPr>
      <dgm:t>
        <a:bodyPr/>
        <a:lstStyle/>
        <a:p>
          <a:pPr rtl="0"/>
          <a:r>
            <a:rPr lang="es-EC" sz="1400" dirty="0" smtClean="0">
              <a:solidFill>
                <a:schemeClr val="tx1"/>
              </a:solidFill>
            </a:rPr>
            <a:t>También nos indica que durante la manipulación de la materia prima y su procesamiento se han observado las medidas sanitarias de rigor.</a:t>
          </a:r>
          <a:endParaRPr lang="es-ES" sz="1400" dirty="0">
            <a:solidFill>
              <a:schemeClr val="tx1"/>
            </a:solidFill>
          </a:endParaRPr>
        </a:p>
      </dgm:t>
    </dgm:pt>
    <dgm:pt modelId="{E6682DE3-18D5-4943-B89D-C7A91FBAD5D4}" type="parTrans" cxnId="{6B993C11-1686-4BE1-A44C-6CDC29F4FDB1}">
      <dgm:prSet/>
      <dgm:spPr/>
      <dgm:t>
        <a:bodyPr/>
        <a:lstStyle/>
        <a:p>
          <a:endParaRPr lang="es-ES"/>
        </a:p>
      </dgm:t>
    </dgm:pt>
    <dgm:pt modelId="{D39DFB4F-2772-4EC9-951B-6F93F5E78571}" type="sibTrans" cxnId="{6B993C11-1686-4BE1-A44C-6CDC29F4FDB1}">
      <dgm:prSet/>
      <dgm:spPr/>
      <dgm:t>
        <a:bodyPr/>
        <a:lstStyle/>
        <a:p>
          <a:endParaRPr lang="es-ES"/>
        </a:p>
      </dgm:t>
    </dgm:pt>
    <dgm:pt modelId="{892426A6-8F7F-4938-AD04-4DFECF27C1EA}" type="pres">
      <dgm:prSet presAssocID="{61F82C9D-44ED-4227-9538-7CE56DEF9C7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CC50D47-C753-406D-B6EF-AA4A9F00A9B1}" type="pres">
      <dgm:prSet presAssocID="{354590CA-DD1A-49E1-9F58-3F5A82B6CEEC}" presName="gear1" presStyleLbl="node1" presStyleIdx="0" presStyleCnt="2" custScaleX="211672" custScaleY="181583" custLinFactX="-33639" custLinFactNeighborX="-100000" custLinFactNeighborY="-23475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E8EA3B-9D9F-4D61-9A5E-B26697E4FCD2}" type="pres">
      <dgm:prSet presAssocID="{354590CA-DD1A-49E1-9F58-3F5A82B6CEEC}" presName="gear1srcNode" presStyleLbl="node1" presStyleIdx="0" presStyleCnt="2"/>
      <dgm:spPr/>
      <dgm:t>
        <a:bodyPr/>
        <a:lstStyle/>
        <a:p>
          <a:endParaRPr lang="es-ES"/>
        </a:p>
      </dgm:t>
    </dgm:pt>
    <dgm:pt modelId="{633D8AC3-E2A2-4A44-8FE3-9DEACDB97AEE}" type="pres">
      <dgm:prSet presAssocID="{354590CA-DD1A-49E1-9F58-3F5A82B6CEEC}" presName="gear1dstNode" presStyleLbl="node1" presStyleIdx="0" presStyleCnt="2"/>
      <dgm:spPr/>
      <dgm:t>
        <a:bodyPr/>
        <a:lstStyle/>
        <a:p>
          <a:endParaRPr lang="es-ES"/>
        </a:p>
      </dgm:t>
    </dgm:pt>
    <dgm:pt modelId="{0133D9D0-BAC1-48A9-BBB8-60D18D3E2284}" type="pres">
      <dgm:prSet presAssocID="{C8547307-771B-4C9E-BBFB-461F957D4A65}" presName="gear2" presStyleLbl="node1" presStyleIdx="1" presStyleCnt="2" custScaleX="308100" custScaleY="250000" custLinFactX="100000" custLinFactNeighborX="118393" custLinFactNeighborY="2554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431CEAB-00EC-4D54-B0CD-0E5EB6C4A1F6}" type="pres">
      <dgm:prSet presAssocID="{C8547307-771B-4C9E-BBFB-461F957D4A65}" presName="gear2srcNode" presStyleLbl="node1" presStyleIdx="1" presStyleCnt="2"/>
      <dgm:spPr/>
      <dgm:t>
        <a:bodyPr/>
        <a:lstStyle/>
        <a:p>
          <a:endParaRPr lang="es-ES"/>
        </a:p>
      </dgm:t>
    </dgm:pt>
    <dgm:pt modelId="{5FAFAC9B-F6EA-459C-8528-3E62D5C0476B}" type="pres">
      <dgm:prSet presAssocID="{C8547307-771B-4C9E-BBFB-461F957D4A65}" presName="gear2dstNode" presStyleLbl="node1" presStyleIdx="1" presStyleCnt="2"/>
      <dgm:spPr/>
      <dgm:t>
        <a:bodyPr/>
        <a:lstStyle/>
        <a:p>
          <a:endParaRPr lang="es-ES"/>
        </a:p>
      </dgm:t>
    </dgm:pt>
    <dgm:pt modelId="{A37344B8-4C45-421A-804D-A8C4D3FDD565}" type="pres">
      <dgm:prSet presAssocID="{1C126CA0-F1B1-45A5-A9AE-667525B4F280}" presName="connector1" presStyleLbl="sibTrans2D1" presStyleIdx="0" presStyleCnt="2" custFlipVert="1" custFlipHor="0" custScaleX="2426" custScaleY="2430" custLinFactNeighborX="46846" custLinFactNeighborY="-65400"/>
      <dgm:spPr/>
      <dgm:t>
        <a:bodyPr/>
        <a:lstStyle/>
        <a:p>
          <a:endParaRPr lang="es-ES"/>
        </a:p>
      </dgm:t>
    </dgm:pt>
    <dgm:pt modelId="{50439441-B747-429E-8B85-8688B953522E}" type="pres">
      <dgm:prSet presAssocID="{D39DFB4F-2772-4EC9-951B-6F93F5E78571}" presName="connector2" presStyleLbl="sibTrans2D1" presStyleIdx="1" presStyleCnt="2" custFlipVert="1" custFlipHor="0" custScaleX="21800" custScaleY="3575" custLinFactX="-100000" custLinFactNeighborX="-135704" custLinFactNeighborY="-5183"/>
      <dgm:spPr/>
      <dgm:t>
        <a:bodyPr/>
        <a:lstStyle/>
        <a:p>
          <a:endParaRPr lang="es-ES"/>
        </a:p>
      </dgm:t>
    </dgm:pt>
  </dgm:ptLst>
  <dgm:cxnLst>
    <dgm:cxn modelId="{C33F2B86-39FD-478D-B207-8EF8EAF84435}" type="presOf" srcId="{C8547307-771B-4C9E-BBFB-461F957D4A65}" destId="{2431CEAB-00EC-4D54-B0CD-0E5EB6C4A1F6}" srcOrd="1" destOrd="0" presId="urn:microsoft.com/office/officeart/2005/8/layout/gear1"/>
    <dgm:cxn modelId="{D617E8DC-B39D-4135-8CD4-15E232EB5167}" srcId="{61F82C9D-44ED-4227-9538-7CE56DEF9C7F}" destId="{354590CA-DD1A-49E1-9F58-3F5A82B6CEEC}" srcOrd="0" destOrd="0" parTransId="{08F14ED6-15B5-479F-9984-4300CB405FAA}" sibTransId="{1C126CA0-F1B1-45A5-A9AE-667525B4F280}"/>
    <dgm:cxn modelId="{6B993C11-1686-4BE1-A44C-6CDC29F4FDB1}" srcId="{61F82C9D-44ED-4227-9538-7CE56DEF9C7F}" destId="{C8547307-771B-4C9E-BBFB-461F957D4A65}" srcOrd="1" destOrd="0" parTransId="{E6682DE3-18D5-4943-B89D-C7A91FBAD5D4}" sibTransId="{D39DFB4F-2772-4EC9-951B-6F93F5E78571}"/>
    <dgm:cxn modelId="{979C8258-A95D-49D3-BB6C-F831DD10733F}" type="presOf" srcId="{C8547307-771B-4C9E-BBFB-461F957D4A65}" destId="{0133D9D0-BAC1-48A9-BBB8-60D18D3E2284}" srcOrd="0" destOrd="0" presId="urn:microsoft.com/office/officeart/2005/8/layout/gear1"/>
    <dgm:cxn modelId="{08B393AC-2A8C-41D3-9DD2-9946089051E5}" type="presOf" srcId="{1C126CA0-F1B1-45A5-A9AE-667525B4F280}" destId="{A37344B8-4C45-421A-804D-A8C4D3FDD565}" srcOrd="0" destOrd="0" presId="urn:microsoft.com/office/officeart/2005/8/layout/gear1"/>
    <dgm:cxn modelId="{B473A282-A725-457D-B634-47EA4FB59A60}" type="presOf" srcId="{354590CA-DD1A-49E1-9F58-3F5A82B6CEEC}" destId="{633D8AC3-E2A2-4A44-8FE3-9DEACDB97AEE}" srcOrd="2" destOrd="0" presId="urn:microsoft.com/office/officeart/2005/8/layout/gear1"/>
    <dgm:cxn modelId="{B491DD0F-FE73-4A29-8DCD-777723D040ED}" type="presOf" srcId="{C8547307-771B-4C9E-BBFB-461F957D4A65}" destId="{5FAFAC9B-F6EA-459C-8528-3E62D5C0476B}" srcOrd="2" destOrd="0" presId="urn:microsoft.com/office/officeart/2005/8/layout/gear1"/>
    <dgm:cxn modelId="{96E1BB2F-C3E7-48E5-ABE9-2B684C164A7D}" type="presOf" srcId="{61F82C9D-44ED-4227-9538-7CE56DEF9C7F}" destId="{892426A6-8F7F-4938-AD04-4DFECF27C1EA}" srcOrd="0" destOrd="0" presId="urn:microsoft.com/office/officeart/2005/8/layout/gear1"/>
    <dgm:cxn modelId="{BA7D9BBC-9730-4D23-A5C5-BE89DD59F147}" type="presOf" srcId="{354590CA-DD1A-49E1-9F58-3F5A82B6CEEC}" destId="{9CC50D47-C753-406D-B6EF-AA4A9F00A9B1}" srcOrd="0" destOrd="0" presId="urn:microsoft.com/office/officeart/2005/8/layout/gear1"/>
    <dgm:cxn modelId="{236A4530-4D82-4003-80E9-D6564127DA4B}" type="presOf" srcId="{D39DFB4F-2772-4EC9-951B-6F93F5E78571}" destId="{50439441-B747-429E-8B85-8688B953522E}" srcOrd="0" destOrd="0" presId="urn:microsoft.com/office/officeart/2005/8/layout/gear1"/>
    <dgm:cxn modelId="{9D767DB6-44E8-4252-9D3B-4550AD81FBEB}" type="presOf" srcId="{354590CA-DD1A-49E1-9F58-3F5A82B6CEEC}" destId="{0DE8EA3B-9D9F-4D61-9A5E-B26697E4FCD2}" srcOrd="1" destOrd="0" presId="urn:microsoft.com/office/officeart/2005/8/layout/gear1"/>
    <dgm:cxn modelId="{3E47CF6E-7069-4A13-9AB7-3EC768AEF8FE}" type="presParOf" srcId="{892426A6-8F7F-4938-AD04-4DFECF27C1EA}" destId="{9CC50D47-C753-406D-B6EF-AA4A9F00A9B1}" srcOrd="0" destOrd="0" presId="urn:microsoft.com/office/officeart/2005/8/layout/gear1"/>
    <dgm:cxn modelId="{2E92D8ED-2FE3-4654-B9B8-9B74A198E1E4}" type="presParOf" srcId="{892426A6-8F7F-4938-AD04-4DFECF27C1EA}" destId="{0DE8EA3B-9D9F-4D61-9A5E-B26697E4FCD2}" srcOrd="1" destOrd="0" presId="urn:microsoft.com/office/officeart/2005/8/layout/gear1"/>
    <dgm:cxn modelId="{3AF7D3C0-37D0-4138-9245-B55760F91D14}" type="presParOf" srcId="{892426A6-8F7F-4938-AD04-4DFECF27C1EA}" destId="{633D8AC3-E2A2-4A44-8FE3-9DEACDB97AEE}" srcOrd="2" destOrd="0" presId="urn:microsoft.com/office/officeart/2005/8/layout/gear1"/>
    <dgm:cxn modelId="{87DC6B35-8D93-4422-8A9F-3BFC51569800}" type="presParOf" srcId="{892426A6-8F7F-4938-AD04-4DFECF27C1EA}" destId="{0133D9D0-BAC1-48A9-BBB8-60D18D3E2284}" srcOrd="3" destOrd="0" presId="urn:microsoft.com/office/officeart/2005/8/layout/gear1"/>
    <dgm:cxn modelId="{2C8CCEEC-5D5C-4789-A78A-DBFB08FD04E0}" type="presParOf" srcId="{892426A6-8F7F-4938-AD04-4DFECF27C1EA}" destId="{2431CEAB-00EC-4D54-B0CD-0E5EB6C4A1F6}" srcOrd="4" destOrd="0" presId="urn:microsoft.com/office/officeart/2005/8/layout/gear1"/>
    <dgm:cxn modelId="{9BEFA872-41F8-4462-8454-1A17929FF61B}" type="presParOf" srcId="{892426A6-8F7F-4938-AD04-4DFECF27C1EA}" destId="{5FAFAC9B-F6EA-459C-8528-3E62D5C0476B}" srcOrd="5" destOrd="0" presId="urn:microsoft.com/office/officeart/2005/8/layout/gear1"/>
    <dgm:cxn modelId="{41729E76-5EB8-4939-A3BE-C2343A5FFDE2}" type="presParOf" srcId="{892426A6-8F7F-4938-AD04-4DFECF27C1EA}" destId="{A37344B8-4C45-421A-804D-A8C4D3FDD565}" srcOrd="6" destOrd="0" presId="urn:microsoft.com/office/officeart/2005/8/layout/gear1"/>
    <dgm:cxn modelId="{2FBDA9DF-2209-4635-BC47-8347D2933928}" type="presParOf" srcId="{892426A6-8F7F-4938-AD04-4DFECF27C1EA}" destId="{50439441-B747-429E-8B85-8688B953522E}" srcOrd="7" destOrd="0" presId="urn:microsoft.com/office/officeart/2005/8/layout/gear1"/>
  </dgm:cxnLst>
  <dgm:bg/>
  <dgm:whole/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FDA5B2CC-F5CF-433B-8B88-8884AC0043F4}" type="doc">
      <dgm:prSet loTypeId="urn:microsoft.com/office/officeart/2005/8/layout/hProcess9" loCatId="process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5FCEF6AD-4D50-4B0E-B4CE-201B7CE6169C}">
      <dgm:prSet/>
      <dgm:spPr/>
      <dgm:t>
        <a:bodyPr/>
        <a:lstStyle/>
        <a:p>
          <a:pPr rtl="0"/>
          <a:r>
            <a:rPr lang="es-ES" b="1" dirty="0" smtClean="0"/>
            <a:t>Se vio influenciada por la selección del estabilizante coloidal, goma Xanthán debido a las numerosas características deseables que imparte a la emulsión final. </a:t>
          </a:r>
          <a:endParaRPr lang="es-ES" b="1" dirty="0"/>
        </a:p>
      </dgm:t>
    </dgm:pt>
    <dgm:pt modelId="{AB863054-7155-48C0-B308-7B4055684A23}" type="parTrans" cxnId="{F80ABEC3-44E3-473A-AAFC-BBF3CD5A3500}">
      <dgm:prSet/>
      <dgm:spPr/>
      <dgm:t>
        <a:bodyPr/>
        <a:lstStyle/>
        <a:p>
          <a:endParaRPr lang="es-ES"/>
        </a:p>
      </dgm:t>
    </dgm:pt>
    <dgm:pt modelId="{11266AA0-77AF-4337-BDB0-3CCE3C0C51FB}" type="sibTrans" cxnId="{F80ABEC3-44E3-473A-AAFC-BBF3CD5A3500}">
      <dgm:prSet/>
      <dgm:spPr/>
      <dgm:t>
        <a:bodyPr/>
        <a:lstStyle/>
        <a:p>
          <a:endParaRPr lang="es-ES"/>
        </a:p>
      </dgm:t>
    </dgm:pt>
    <dgm:pt modelId="{321A9D90-D5D9-47CB-8125-44EA909C2C50}" type="pres">
      <dgm:prSet presAssocID="{FDA5B2CC-F5CF-433B-8B88-8884AC0043F4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BF8A18A-EA39-46E1-8754-E14CCCF6050A}" type="pres">
      <dgm:prSet presAssocID="{FDA5B2CC-F5CF-433B-8B88-8884AC0043F4}" presName="arrow" presStyleLbl="bgShp" presStyleIdx="0" presStyleCnt="1"/>
      <dgm:spPr/>
      <dgm:t>
        <a:bodyPr/>
        <a:lstStyle/>
        <a:p>
          <a:endParaRPr lang="es-ES"/>
        </a:p>
      </dgm:t>
    </dgm:pt>
    <dgm:pt modelId="{61A81E95-DDE4-4592-B3E6-51A2E5252863}" type="pres">
      <dgm:prSet presAssocID="{FDA5B2CC-F5CF-433B-8B88-8884AC0043F4}" presName="linearProcess" presStyleCnt="0"/>
      <dgm:spPr/>
      <dgm:t>
        <a:bodyPr/>
        <a:lstStyle/>
        <a:p>
          <a:endParaRPr lang="es-ES"/>
        </a:p>
      </dgm:t>
    </dgm:pt>
    <dgm:pt modelId="{362A71AF-5118-467A-984E-96CFE6163C9B}" type="pres">
      <dgm:prSet presAssocID="{5FCEF6AD-4D50-4B0E-B4CE-201B7CE6169C}" presName="text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82AB322-BDBE-41CD-BE92-EEDF6E342723}" type="presOf" srcId="{5FCEF6AD-4D50-4B0E-B4CE-201B7CE6169C}" destId="{362A71AF-5118-467A-984E-96CFE6163C9B}" srcOrd="0" destOrd="0" presId="urn:microsoft.com/office/officeart/2005/8/layout/hProcess9"/>
    <dgm:cxn modelId="{F80ABEC3-44E3-473A-AAFC-BBF3CD5A3500}" srcId="{FDA5B2CC-F5CF-433B-8B88-8884AC0043F4}" destId="{5FCEF6AD-4D50-4B0E-B4CE-201B7CE6169C}" srcOrd="0" destOrd="0" parTransId="{AB863054-7155-48C0-B308-7B4055684A23}" sibTransId="{11266AA0-77AF-4337-BDB0-3CCE3C0C51FB}"/>
    <dgm:cxn modelId="{83F7E218-AB63-484C-BDB5-9AB5C6007269}" type="presOf" srcId="{FDA5B2CC-F5CF-433B-8B88-8884AC0043F4}" destId="{321A9D90-D5D9-47CB-8125-44EA909C2C50}" srcOrd="0" destOrd="0" presId="urn:microsoft.com/office/officeart/2005/8/layout/hProcess9"/>
    <dgm:cxn modelId="{1A213911-134E-4C9D-B8D0-BFD2509FE76F}" type="presParOf" srcId="{321A9D90-D5D9-47CB-8125-44EA909C2C50}" destId="{9BF8A18A-EA39-46E1-8754-E14CCCF6050A}" srcOrd="0" destOrd="0" presId="urn:microsoft.com/office/officeart/2005/8/layout/hProcess9"/>
    <dgm:cxn modelId="{516ED539-93F3-465F-86C9-DF19AD9E981B}" type="presParOf" srcId="{321A9D90-D5D9-47CB-8125-44EA909C2C50}" destId="{61A81E95-DDE4-4592-B3E6-51A2E5252863}" srcOrd="1" destOrd="0" presId="urn:microsoft.com/office/officeart/2005/8/layout/hProcess9"/>
    <dgm:cxn modelId="{5B4977C0-3C5A-4E51-A446-AFF6F0704D25}" type="presParOf" srcId="{61A81E95-DDE4-4592-B3E6-51A2E5252863}" destId="{362A71AF-5118-467A-984E-96CFE6163C9B}" srcOrd="0" destOrd="0" presId="urn:microsoft.com/office/officeart/2005/8/layout/hProcess9"/>
  </dgm:cxnLst>
  <dgm:bg/>
  <dgm:whole/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80FA6DAE-9160-4029-BF12-55FD07CFDF34}" type="doc">
      <dgm:prSet loTypeId="urn:microsoft.com/office/officeart/2005/8/layout/hList9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0D2D9CC8-32F0-4674-849B-D59760E48935}">
      <dgm:prSet/>
      <dgm:spPr>
        <a:solidFill>
          <a:srgbClr val="CCECFF"/>
        </a:solidFill>
      </dgm:spPr>
      <dgm:t>
        <a:bodyPr/>
        <a:lstStyle/>
        <a:p>
          <a:pPr rtl="0"/>
          <a:r>
            <a:rPr lang="es-EC" dirty="0" smtClean="0">
              <a:solidFill>
                <a:schemeClr val="tx1"/>
              </a:solidFill>
            </a:rPr>
            <a:t>Se apreció que cada concentración de un mismo hidrocoloide podía generar una respuesta distinta, y más aún si se trata de dos hidrocoloides distintos.</a:t>
          </a:r>
          <a:endParaRPr lang="es-ES" dirty="0">
            <a:solidFill>
              <a:schemeClr val="tx1"/>
            </a:solidFill>
          </a:endParaRPr>
        </a:p>
      </dgm:t>
    </dgm:pt>
    <dgm:pt modelId="{A1C77C8C-E230-476E-BDF4-233A95F8A193}" type="parTrans" cxnId="{2EC8913B-06C7-4E5B-A324-9EF4ADCABB2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BE1A64B-70FE-4EEA-8550-7B37178F6976}" type="sibTrans" cxnId="{2EC8913B-06C7-4E5B-A324-9EF4ADCABB2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27FC5FA-24C3-4172-B46D-FD89D4C505C5}">
      <dgm:prSet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 dirty="0"/>
        </a:p>
      </dgm:t>
    </dgm:pt>
    <dgm:pt modelId="{C2D81608-A7A6-4AF6-85A3-9B6BC8FCA242}" type="parTrans" cxnId="{B240D513-C17A-4E91-B317-F6E0C1111B4C}">
      <dgm:prSet/>
      <dgm:spPr/>
      <dgm:t>
        <a:bodyPr/>
        <a:lstStyle/>
        <a:p>
          <a:endParaRPr lang="es-ES"/>
        </a:p>
      </dgm:t>
    </dgm:pt>
    <dgm:pt modelId="{F759A40E-A3B0-4CE6-83B3-28E3B0816E51}" type="sibTrans" cxnId="{B240D513-C17A-4E91-B317-F6E0C1111B4C}">
      <dgm:prSet/>
      <dgm:spPr/>
      <dgm:t>
        <a:bodyPr/>
        <a:lstStyle/>
        <a:p>
          <a:endParaRPr lang="es-ES"/>
        </a:p>
      </dgm:t>
    </dgm:pt>
    <dgm:pt modelId="{22BD784E-8183-462F-8156-D382FA962108}" type="pres">
      <dgm:prSet presAssocID="{80FA6DAE-9160-4029-BF12-55FD07CFDF34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CA63B8EE-01D7-4AC2-BE1C-834E148A1D28}" type="pres">
      <dgm:prSet presAssocID="{0D2D9CC8-32F0-4674-849B-D59760E48935}" presName="posSpace" presStyleCnt="0"/>
      <dgm:spPr/>
    </dgm:pt>
    <dgm:pt modelId="{FE36F08E-6C6E-468E-BEF7-EBD8F67D21E2}" type="pres">
      <dgm:prSet presAssocID="{0D2D9CC8-32F0-4674-849B-D59760E48935}" presName="vertFlow" presStyleCnt="0"/>
      <dgm:spPr/>
    </dgm:pt>
    <dgm:pt modelId="{BB6F2F39-04FD-4371-9D30-A146E6410541}" type="pres">
      <dgm:prSet presAssocID="{0D2D9CC8-32F0-4674-849B-D59760E48935}" presName="topSpace" presStyleCnt="0"/>
      <dgm:spPr/>
    </dgm:pt>
    <dgm:pt modelId="{0C2F07C8-6C67-4AEB-92BE-188BA6060D1E}" type="pres">
      <dgm:prSet presAssocID="{0D2D9CC8-32F0-4674-849B-D59760E48935}" presName="firstComp" presStyleCnt="0"/>
      <dgm:spPr/>
    </dgm:pt>
    <dgm:pt modelId="{7537A6C2-6C13-4CEB-884B-4E91C617DD90}" type="pres">
      <dgm:prSet presAssocID="{0D2D9CC8-32F0-4674-849B-D59760E48935}" presName="firstChild" presStyleLbl="bgAccFollowNode1" presStyleIdx="0" presStyleCnt="1"/>
      <dgm:spPr/>
      <dgm:t>
        <a:bodyPr/>
        <a:lstStyle/>
        <a:p>
          <a:endParaRPr lang="es-ES"/>
        </a:p>
      </dgm:t>
    </dgm:pt>
    <dgm:pt modelId="{2ACF6EA4-904A-43B7-9D9E-F7FA3CF7AEFF}" type="pres">
      <dgm:prSet presAssocID="{0D2D9CC8-32F0-4674-849B-D59760E48935}" presName="firstChildTx" presStyleLbl="b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A108D9F-40E4-4722-8719-5F0634474960}" type="pres">
      <dgm:prSet presAssocID="{0D2D9CC8-32F0-4674-849B-D59760E48935}" presName="negSpace" presStyleCnt="0"/>
      <dgm:spPr/>
    </dgm:pt>
    <dgm:pt modelId="{ECBE75B7-FC15-4CAA-B454-76A5887DC0A2}" type="pres">
      <dgm:prSet presAssocID="{0D2D9CC8-32F0-4674-849B-D59760E48935}" presName="circle" presStyleLbl="node1" presStyleIdx="0" presStyleCnt="1" custScaleX="125357" custScaleY="115309" custLinFactNeighborX="-14955" custLinFactNeighborY="-20758"/>
      <dgm:spPr/>
      <dgm:t>
        <a:bodyPr/>
        <a:lstStyle/>
        <a:p>
          <a:endParaRPr lang="es-ES"/>
        </a:p>
      </dgm:t>
    </dgm:pt>
  </dgm:ptLst>
  <dgm:cxnLst>
    <dgm:cxn modelId="{0663B2FF-37F0-4BA0-BAC1-68DAC16EDA2B}" type="presOf" srcId="{F27FC5FA-24C3-4172-B46D-FD89D4C505C5}" destId="{7537A6C2-6C13-4CEB-884B-4E91C617DD90}" srcOrd="0" destOrd="0" presId="urn:microsoft.com/office/officeart/2005/8/layout/hList9"/>
    <dgm:cxn modelId="{CA50B89E-D798-4B84-AAA1-29E01FBB2CB1}" type="presOf" srcId="{0D2D9CC8-32F0-4674-849B-D59760E48935}" destId="{ECBE75B7-FC15-4CAA-B454-76A5887DC0A2}" srcOrd="0" destOrd="0" presId="urn:microsoft.com/office/officeart/2005/8/layout/hList9"/>
    <dgm:cxn modelId="{CE6D2DFD-15A8-4B17-A806-7AA0CE94A674}" type="presOf" srcId="{F27FC5FA-24C3-4172-B46D-FD89D4C505C5}" destId="{2ACF6EA4-904A-43B7-9D9E-F7FA3CF7AEFF}" srcOrd="1" destOrd="0" presId="urn:microsoft.com/office/officeart/2005/8/layout/hList9"/>
    <dgm:cxn modelId="{B240D513-C17A-4E91-B317-F6E0C1111B4C}" srcId="{0D2D9CC8-32F0-4674-849B-D59760E48935}" destId="{F27FC5FA-24C3-4172-B46D-FD89D4C505C5}" srcOrd="0" destOrd="0" parTransId="{C2D81608-A7A6-4AF6-85A3-9B6BC8FCA242}" sibTransId="{F759A40E-A3B0-4CE6-83B3-28E3B0816E51}"/>
    <dgm:cxn modelId="{F79A93A7-4D6B-4630-BFD0-1D4CAE455EC5}" type="presOf" srcId="{80FA6DAE-9160-4029-BF12-55FD07CFDF34}" destId="{22BD784E-8183-462F-8156-D382FA962108}" srcOrd="0" destOrd="0" presId="urn:microsoft.com/office/officeart/2005/8/layout/hList9"/>
    <dgm:cxn modelId="{2EC8913B-06C7-4E5B-A324-9EF4ADCABB23}" srcId="{80FA6DAE-9160-4029-BF12-55FD07CFDF34}" destId="{0D2D9CC8-32F0-4674-849B-D59760E48935}" srcOrd="0" destOrd="0" parTransId="{A1C77C8C-E230-476E-BDF4-233A95F8A193}" sibTransId="{CBE1A64B-70FE-4EEA-8550-7B37178F6976}"/>
    <dgm:cxn modelId="{641749AC-1E0F-449E-BF56-9F2676CC15F7}" type="presParOf" srcId="{22BD784E-8183-462F-8156-D382FA962108}" destId="{CA63B8EE-01D7-4AC2-BE1C-834E148A1D28}" srcOrd="0" destOrd="0" presId="urn:microsoft.com/office/officeart/2005/8/layout/hList9"/>
    <dgm:cxn modelId="{E2B26046-58B6-4BBF-A1B7-AF5033597419}" type="presParOf" srcId="{22BD784E-8183-462F-8156-D382FA962108}" destId="{FE36F08E-6C6E-468E-BEF7-EBD8F67D21E2}" srcOrd="1" destOrd="0" presId="urn:microsoft.com/office/officeart/2005/8/layout/hList9"/>
    <dgm:cxn modelId="{8577E82A-5637-4CD1-8D59-5D682C25BDE5}" type="presParOf" srcId="{FE36F08E-6C6E-468E-BEF7-EBD8F67D21E2}" destId="{BB6F2F39-04FD-4371-9D30-A146E6410541}" srcOrd="0" destOrd="0" presId="urn:microsoft.com/office/officeart/2005/8/layout/hList9"/>
    <dgm:cxn modelId="{EF2B6759-6F01-4F3F-8C23-F4AC9CC37518}" type="presParOf" srcId="{FE36F08E-6C6E-468E-BEF7-EBD8F67D21E2}" destId="{0C2F07C8-6C67-4AEB-92BE-188BA6060D1E}" srcOrd="1" destOrd="0" presId="urn:microsoft.com/office/officeart/2005/8/layout/hList9"/>
    <dgm:cxn modelId="{D3349E5E-FAEE-40EF-8619-E4A3C6940926}" type="presParOf" srcId="{0C2F07C8-6C67-4AEB-92BE-188BA6060D1E}" destId="{7537A6C2-6C13-4CEB-884B-4E91C617DD90}" srcOrd="0" destOrd="0" presId="urn:microsoft.com/office/officeart/2005/8/layout/hList9"/>
    <dgm:cxn modelId="{CA160248-7DC2-439C-B714-031F27DEA6C4}" type="presParOf" srcId="{0C2F07C8-6C67-4AEB-92BE-188BA6060D1E}" destId="{2ACF6EA4-904A-43B7-9D9E-F7FA3CF7AEFF}" srcOrd="1" destOrd="0" presId="urn:microsoft.com/office/officeart/2005/8/layout/hList9"/>
    <dgm:cxn modelId="{F0C05E06-C2E2-4E28-800C-539342CFC1E4}" type="presParOf" srcId="{22BD784E-8183-462F-8156-D382FA962108}" destId="{1A108D9F-40E4-4722-8719-5F0634474960}" srcOrd="2" destOrd="0" presId="urn:microsoft.com/office/officeart/2005/8/layout/hList9"/>
    <dgm:cxn modelId="{3C31DD2F-F9E7-4803-A746-69068001C141}" type="presParOf" srcId="{22BD784E-8183-462F-8156-D382FA962108}" destId="{ECBE75B7-FC15-4CAA-B454-76A5887DC0A2}" srcOrd="3" destOrd="0" presId="urn:microsoft.com/office/officeart/2005/8/layout/hList9"/>
  </dgm:cxnLst>
  <dgm:bg>
    <a:noFill/>
  </dgm:bg>
  <dgm:whole/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0732499C-49DA-4546-A6E8-ED2EFCE46527}" type="doc">
      <dgm:prSet loTypeId="urn:microsoft.com/office/officeart/2005/8/layout/vList2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1373468E-9ECB-41D2-B391-A03F05D85727}">
      <dgm:prSet/>
      <dgm:spPr/>
      <dgm:t>
        <a:bodyPr/>
        <a:lstStyle/>
        <a:p>
          <a:pPr rtl="0"/>
          <a:r>
            <a:rPr lang="es-ES" b="1" dirty="0" smtClean="0"/>
            <a:t>Relacionado directamente con la humedad:</a:t>
          </a:r>
        </a:p>
        <a:p>
          <a:pPr marL="177800" indent="-177800" rtl="0">
            <a:tabLst>
              <a:tab pos="177800" algn="l"/>
            </a:tabLst>
          </a:pPr>
          <a:r>
            <a:rPr lang="es-ES" dirty="0" smtClean="0"/>
            <a:t>*   si</a:t>
          </a:r>
          <a:r>
            <a:rPr lang="es-EC" dirty="0" smtClean="0"/>
            <a:t> el contenido de humedad es menor de lo deseado, el rendimiento será menor </a:t>
          </a:r>
        </a:p>
        <a:p>
          <a:pPr marL="177800" indent="-177800" rtl="0"/>
          <a:r>
            <a:rPr lang="es-EC" dirty="0" smtClean="0"/>
            <a:t>*   y el queso no tendrá las características que el cliente espera.</a:t>
          </a:r>
          <a:endParaRPr lang="es-ES" dirty="0"/>
        </a:p>
      </dgm:t>
    </dgm:pt>
    <dgm:pt modelId="{8246FAB6-D6ED-46B8-A510-D7D8D08F3321}" type="parTrans" cxnId="{47BDC2A6-598B-4C2A-9432-34629D5426F9}">
      <dgm:prSet/>
      <dgm:spPr/>
      <dgm:t>
        <a:bodyPr/>
        <a:lstStyle/>
        <a:p>
          <a:endParaRPr lang="es-ES"/>
        </a:p>
      </dgm:t>
    </dgm:pt>
    <dgm:pt modelId="{9B4B284A-7A7E-4352-9846-7603EADD2384}" type="sibTrans" cxnId="{47BDC2A6-598B-4C2A-9432-34629D5426F9}">
      <dgm:prSet/>
      <dgm:spPr/>
      <dgm:t>
        <a:bodyPr/>
        <a:lstStyle/>
        <a:p>
          <a:endParaRPr lang="es-ES"/>
        </a:p>
      </dgm:t>
    </dgm:pt>
    <dgm:pt modelId="{AB306B13-657E-4D5C-94DD-6C440EB6197F}" type="pres">
      <dgm:prSet presAssocID="{0732499C-49DA-4546-A6E8-ED2EFCE4652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647682C2-9360-430A-98D4-A0F31C21BAA9}" type="pres">
      <dgm:prSet presAssocID="{1373468E-9ECB-41D2-B391-A03F05D8572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B33E6CB-7584-4B87-9E2C-6D9D1F4D3B9C}" type="presOf" srcId="{0732499C-49DA-4546-A6E8-ED2EFCE46527}" destId="{AB306B13-657E-4D5C-94DD-6C440EB6197F}" srcOrd="0" destOrd="0" presId="urn:microsoft.com/office/officeart/2005/8/layout/vList2"/>
    <dgm:cxn modelId="{47BDC2A6-598B-4C2A-9432-34629D5426F9}" srcId="{0732499C-49DA-4546-A6E8-ED2EFCE46527}" destId="{1373468E-9ECB-41D2-B391-A03F05D85727}" srcOrd="0" destOrd="0" parTransId="{8246FAB6-D6ED-46B8-A510-D7D8D08F3321}" sibTransId="{9B4B284A-7A7E-4352-9846-7603EADD2384}"/>
    <dgm:cxn modelId="{9B333D3A-AD0D-48F8-9944-821FDA477A4B}" type="presOf" srcId="{1373468E-9ECB-41D2-B391-A03F05D85727}" destId="{647682C2-9360-430A-98D4-A0F31C21BAA9}" srcOrd="0" destOrd="0" presId="urn:microsoft.com/office/officeart/2005/8/layout/vList2"/>
    <dgm:cxn modelId="{6B1A3DDD-7C22-430B-85B0-49C119D83331}" type="presParOf" srcId="{AB306B13-657E-4D5C-94DD-6C440EB6197F}" destId="{647682C2-9360-430A-98D4-A0F31C21BAA9}" srcOrd="0" destOrd="0" presId="urn:microsoft.com/office/officeart/2005/8/layout/vList2"/>
  </dgm:cxnLst>
  <dgm:bg/>
  <dgm:whole/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92D83A40-FD27-4E03-8DC3-DB5D9348D878}" type="doc">
      <dgm:prSet loTypeId="urn:microsoft.com/office/officeart/2005/8/layout/vList2" loCatId="list" qsTypeId="urn:microsoft.com/office/officeart/2005/8/quickstyle/3d3" qsCatId="3D" csTypeId="urn:microsoft.com/office/officeart/2005/8/colors/accent1_4" csCatId="accent1" phldr="1"/>
      <dgm:spPr/>
      <dgm:t>
        <a:bodyPr/>
        <a:lstStyle/>
        <a:p>
          <a:endParaRPr lang="es-ES"/>
        </a:p>
      </dgm:t>
    </dgm:pt>
    <dgm:pt modelId="{E26DA553-2073-4620-AFE0-9EA2E6EA3B24}">
      <dgm:prSet/>
      <dgm:spPr/>
      <dgm:t>
        <a:bodyPr/>
        <a:lstStyle/>
        <a:p>
          <a:pPr marL="82550" indent="-82550" rtl="0"/>
          <a:r>
            <a:rPr lang="es-ES" dirty="0" smtClean="0">
              <a:solidFill>
                <a:schemeClr val="tx1"/>
              </a:solidFill>
            </a:rPr>
            <a:t>- Equivocaciones originadas por errores en los sistemas de medición.</a:t>
          </a:r>
        </a:p>
        <a:p>
          <a:pPr marL="177800" indent="-177800" rtl="0"/>
          <a:r>
            <a:rPr lang="es-ES" dirty="0" smtClean="0">
              <a:solidFill>
                <a:schemeClr val="tx1"/>
              </a:solidFill>
            </a:rPr>
            <a:t> - Por falta de calibración de los instrumentos usados en la planta de lácteos, entre otros.</a:t>
          </a:r>
          <a:endParaRPr lang="es-ES" dirty="0">
            <a:solidFill>
              <a:schemeClr val="tx1"/>
            </a:solidFill>
          </a:endParaRPr>
        </a:p>
      </dgm:t>
    </dgm:pt>
    <dgm:pt modelId="{5E697BE5-1387-4A66-A901-DDD079E58787}" type="parTrans" cxnId="{392D7169-7135-4C3E-86AE-700C730B2292}">
      <dgm:prSet/>
      <dgm:spPr/>
      <dgm:t>
        <a:bodyPr/>
        <a:lstStyle/>
        <a:p>
          <a:endParaRPr lang="es-ES"/>
        </a:p>
      </dgm:t>
    </dgm:pt>
    <dgm:pt modelId="{D93D0AA3-BBA6-401A-A784-AEF8D0BD1873}" type="sibTrans" cxnId="{392D7169-7135-4C3E-86AE-700C730B2292}">
      <dgm:prSet/>
      <dgm:spPr/>
      <dgm:t>
        <a:bodyPr/>
        <a:lstStyle/>
        <a:p>
          <a:endParaRPr lang="es-ES"/>
        </a:p>
      </dgm:t>
    </dgm:pt>
    <dgm:pt modelId="{23F1C881-AEE7-4EF0-ADDB-640E504FA463}" type="pres">
      <dgm:prSet presAssocID="{92D83A40-FD27-4E03-8DC3-DB5D9348D87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CEBEEB7-9BAE-4FDA-8A2E-4AAB4D053BAC}" type="pres">
      <dgm:prSet presAssocID="{E26DA553-2073-4620-AFE0-9EA2E6EA3B24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92D7169-7135-4C3E-86AE-700C730B2292}" srcId="{92D83A40-FD27-4E03-8DC3-DB5D9348D878}" destId="{E26DA553-2073-4620-AFE0-9EA2E6EA3B24}" srcOrd="0" destOrd="0" parTransId="{5E697BE5-1387-4A66-A901-DDD079E58787}" sibTransId="{D93D0AA3-BBA6-401A-A784-AEF8D0BD1873}"/>
    <dgm:cxn modelId="{920597A1-AF03-44BE-B653-B7143A36865C}" type="presOf" srcId="{E26DA553-2073-4620-AFE0-9EA2E6EA3B24}" destId="{FCEBEEB7-9BAE-4FDA-8A2E-4AAB4D053BAC}" srcOrd="0" destOrd="0" presId="urn:microsoft.com/office/officeart/2005/8/layout/vList2"/>
    <dgm:cxn modelId="{C84F6569-216A-448A-9EC6-58E0B3944F5B}" type="presOf" srcId="{92D83A40-FD27-4E03-8DC3-DB5D9348D878}" destId="{23F1C881-AEE7-4EF0-ADDB-640E504FA463}" srcOrd="0" destOrd="0" presId="urn:microsoft.com/office/officeart/2005/8/layout/vList2"/>
    <dgm:cxn modelId="{F6B08D73-7576-4C06-8CD3-D298713B4B7B}" type="presParOf" srcId="{23F1C881-AEE7-4EF0-ADDB-640E504FA463}" destId="{FCEBEEB7-9BAE-4FDA-8A2E-4AAB4D053BAC}" srcOrd="0" destOrd="0" presId="urn:microsoft.com/office/officeart/2005/8/layout/vList2"/>
  </dgm:cxnLst>
  <dgm:bg>
    <a:solidFill>
      <a:srgbClr val="FFFFCC"/>
    </a:solidFill>
  </dgm:bg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A9B9DEA-EBAE-4476-BFE1-6A5EE13D5928}" type="doc">
      <dgm:prSet loTypeId="urn:microsoft.com/office/officeart/2005/8/layout/arrow4" loCatId="process" qsTypeId="urn:microsoft.com/office/officeart/2005/8/quickstyle/3d3" qsCatId="3D" csTypeId="urn:microsoft.com/office/officeart/2005/8/colors/colorful1" csCatId="colorful" phldr="1"/>
      <dgm:spPr/>
    </dgm:pt>
    <dgm:pt modelId="{B9C5DA5B-2409-4165-87D2-42353CED1AEB}">
      <dgm:prSet phldrT="[Texto]" custT="1"/>
      <dgm:spPr/>
      <dgm:t>
        <a:bodyPr/>
        <a:lstStyle/>
        <a:p>
          <a:r>
            <a:rPr lang="es-ES" sz="1400" b="1" dirty="0" smtClean="0">
              <a:solidFill>
                <a:srgbClr val="CC6600"/>
              </a:solidFill>
            </a:rPr>
            <a:t>NECESIDAD DE DESARROLLAR UN NUEVO PRODUCTO</a:t>
          </a:r>
          <a:endParaRPr lang="es-ES" sz="1400" b="1" dirty="0">
            <a:solidFill>
              <a:srgbClr val="CC6600"/>
            </a:solidFill>
          </a:endParaRPr>
        </a:p>
      </dgm:t>
    </dgm:pt>
    <dgm:pt modelId="{588197DE-52D7-4227-A48B-091BCF8A6415}" type="parTrans" cxnId="{E0335D44-40EA-4C59-9D02-98AA019D970B}">
      <dgm:prSet/>
      <dgm:spPr/>
      <dgm:t>
        <a:bodyPr/>
        <a:lstStyle/>
        <a:p>
          <a:endParaRPr lang="es-ES"/>
        </a:p>
      </dgm:t>
    </dgm:pt>
    <dgm:pt modelId="{AEA7F9B3-6071-4524-BC33-C902EA0B3D1C}" type="sibTrans" cxnId="{E0335D44-40EA-4C59-9D02-98AA019D970B}">
      <dgm:prSet/>
      <dgm:spPr/>
      <dgm:t>
        <a:bodyPr/>
        <a:lstStyle/>
        <a:p>
          <a:endParaRPr lang="es-ES"/>
        </a:p>
      </dgm:t>
    </dgm:pt>
    <dgm:pt modelId="{9A6D0DCF-F743-4173-B093-76CEAC778E4F}" type="pres">
      <dgm:prSet presAssocID="{3A9B9DEA-EBAE-4476-BFE1-6A5EE13D5928}" presName="compositeShape" presStyleCnt="0">
        <dgm:presLayoutVars>
          <dgm:chMax val="2"/>
          <dgm:dir/>
          <dgm:resizeHandles val="exact"/>
        </dgm:presLayoutVars>
      </dgm:prSet>
      <dgm:spPr/>
    </dgm:pt>
    <dgm:pt modelId="{24E27A4F-2026-4162-A020-3AC869C5ACA4}" type="pres">
      <dgm:prSet presAssocID="{B9C5DA5B-2409-4165-87D2-42353CED1AEB}" presName="upArrow" presStyleLbl="node1" presStyleIdx="0" presStyleCnt="1" custLinFactX="76091" custLinFactNeighborX="100000" custLinFactNeighborY="-6673"/>
      <dgm:spPr>
        <a:solidFill>
          <a:srgbClr val="FFFF00"/>
        </a:solidFill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>
          <a:bevelT w="88900" h="203200"/>
          <a:bevelB w="165100" h="254000"/>
          <a:contourClr>
            <a:srgbClr val="FFC000"/>
          </a:contourClr>
        </a:sp3d>
      </dgm:spPr>
    </dgm:pt>
    <dgm:pt modelId="{3C77F5B4-07B7-43F2-82D1-CBCED46F62E0}" type="pres">
      <dgm:prSet presAssocID="{B9C5DA5B-2409-4165-87D2-42353CED1AEB}" presName="upArrowText" presStyleLbl="revTx" presStyleIdx="0" presStyleCnt="1" custLinFactNeighborX="-30814" custLinFactNeighborY="-299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0335D44-40EA-4C59-9D02-98AA019D970B}" srcId="{3A9B9DEA-EBAE-4476-BFE1-6A5EE13D5928}" destId="{B9C5DA5B-2409-4165-87D2-42353CED1AEB}" srcOrd="0" destOrd="0" parTransId="{588197DE-52D7-4227-A48B-091BCF8A6415}" sibTransId="{AEA7F9B3-6071-4524-BC33-C902EA0B3D1C}"/>
    <dgm:cxn modelId="{8DF6BBB0-C70A-4989-B0AC-CACA42F77284}" type="presOf" srcId="{3A9B9DEA-EBAE-4476-BFE1-6A5EE13D5928}" destId="{9A6D0DCF-F743-4173-B093-76CEAC778E4F}" srcOrd="0" destOrd="0" presId="urn:microsoft.com/office/officeart/2005/8/layout/arrow4"/>
    <dgm:cxn modelId="{A460FCFC-A09B-4A6E-966C-4A085D5FAF09}" type="presOf" srcId="{B9C5DA5B-2409-4165-87D2-42353CED1AEB}" destId="{3C77F5B4-07B7-43F2-82D1-CBCED46F62E0}" srcOrd="0" destOrd="0" presId="urn:microsoft.com/office/officeart/2005/8/layout/arrow4"/>
    <dgm:cxn modelId="{7C101AFB-5D42-4F91-A42D-43C5A3FE9157}" type="presParOf" srcId="{9A6D0DCF-F743-4173-B093-76CEAC778E4F}" destId="{24E27A4F-2026-4162-A020-3AC869C5ACA4}" srcOrd="0" destOrd="0" presId="urn:microsoft.com/office/officeart/2005/8/layout/arrow4"/>
    <dgm:cxn modelId="{73DE2B0C-6D69-408E-9A71-425CEE4F0C30}" type="presParOf" srcId="{9A6D0DCF-F743-4173-B093-76CEAC778E4F}" destId="{3C77F5B4-07B7-43F2-82D1-CBCED46F62E0}" srcOrd="1" destOrd="0" presId="urn:microsoft.com/office/officeart/2005/8/layout/arrow4"/>
  </dgm:cxnLst>
  <dgm:bg/>
  <dgm:whole/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6486FDB8-7AF8-4A96-935B-8617B317D89B}" type="doc">
      <dgm:prSet loTypeId="urn:microsoft.com/office/officeart/2005/8/layout/venn1" loCatId="relationship" qsTypeId="urn:microsoft.com/office/officeart/2005/8/quickstyle/3d3" qsCatId="3D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CB706214-D262-4D63-A1BD-0C67B772BFD4}">
      <dgm:prSet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extrusionH="76200" contourW="12700" prstMaterial="clear">
          <a:bevelT w="177800" h="254000"/>
          <a:bevelB w="152400"/>
          <a:extrusionClr>
            <a:schemeClr val="accent1">
              <a:lumMod val="90000"/>
            </a:schemeClr>
          </a:extrusionClr>
        </a:sp3d>
      </dgm:spPr>
      <dgm:t>
        <a:bodyPr/>
        <a:lstStyle/>
        <a:p>
          <a:pPr rtl="0"/>
          <a:r>
            <a:rPr lang="es-ES" dirty="0" smtClean="0"/>
            <a:t>Se evaluó considerando la formulación de los ingredientes y su respectivo rendimiento del proceso.</a:t>
          </a:r>
          <a:endParaRPr lang="es-ES" dirty="0"/>
        </a:p>
      </dgm:t>
    </dgm:pt>
    <dgm:pt modelId="{748364D9-7B29-4B1E-83E8-B3036FABDCBB}" type="parTrans" cxnId="{38936F1B-F69F-461F-AAA8-5F6B4BA81E35}">
      <dgm:prSet/>
      <dgm:spPr/>
      <dgm:t>
        <a:bodyPr/>
        <a:lstStyle/>
        <a:p>
          <a:endParaRPr lang="es-ES"/>
        </a:p>
      </dgm:t>
    </dgm:pt>
    <dgm:pt modelId="{0D711285-B2EF-4319-99D1-813F868FDE97}" type="sibTrans" cxnId="{38936F1B-F69F-461F-AAA8-5F6B4BA81E35}">
      <dgm:prSet/>
      <dgm:spPr/>
      <dgm:t>
        <a:bodyPr/>
        <a:lstStyle/>
        <a:p>
          <a:endParaRPr lang="es-ES"/>
        </a:p>
      </dgm:t>
    </dgm:pt>
    <dgm:pt modelId="{68498422-9D1C-4B08-95B6-965CC0094A9E}" type="pres">
      <dgm:prSet presAssocID="{6486FDB8-7AF8-4A96-935B-8617B317D89B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AE5E1BE-54FC-4309-973C-5F7441AA20CA}" type="pres">
      <dgm:prSet presAssocID="{CB706214-D262-4D63-A1BD-0C67B772BFD4}" presName="circ1TxSh" presStyleLbl="vennNode1" presStyleIdx="0" presStyleCnt="1" custScaleX="147619" custLinFactNeighborX="4762" custLinFactNeighborY="4762"/>
      <dgm:spPr/>
      <dgm:t>
        <a:bodyPr/>
        <a:lstStyle/>
        <a:p>
          <a:endParaRPr lang="es-ES"/>
        </a:p>
      </dgm:t>
    </dgm:pt>
  </dgm:ptLst>
  <dgm:cxnLst>
    <dgm:cxn modelId="{38936F1B-F69F-461F-AAA8-5F6B4BA81E35}" srcId="{6486FDB8-7AF8-4A96-935B-8617B317D89B}" destId="{CB706214-D262-4D63-A1BD-0C67B772BFD4}" srcOrd="0" destOrd="0" parTransId="{748364D9-7B29-4B1E-83E8-B3036FABDCBB}" sibTransId="{0D711285-B2EF-4319-99D1-813F868FDE97}"/>
    <dgm:cxn modelId="{0B15BB87-9EB1-4D43-83F0-C7328A5B95BE}" type="presOf" srcId="{CB706214-D262-4D63-A1BD-0C67B772BFD4}" destId="{BAE5E1BE-54FC-4309-973C-5F7441AA20CA}" srcOrd="0" destOrd="0" presId="urn:microsoft.com/office/officeart/2005/8/layout/venn1"/>
    <dgm:cxn modelId="{08513ED3-4633-4698-A0AC-4896F905FD3B}" type="presOf" srcId="{6486FDB8-7AF8-4A96-935B-8617B317D89B}" destId="{68498422-9D1C-4B08-95B6-965CC0094A9E}" srcOrd="0" destOrd="0" presId="urn:microsoft.com/office/officeart/2005/8/layout/venn1"/>
    <dgm:cxn modelId="{ED4DCCCC-AE51-477E-A602-C985B7137226}" type="presParOf" srcId="{68498422-9D1C-4B08-95B6-965CC0094A9E}" destId="{BAE5E1BE-54FC-4309-973C-5F7441AA20CA}" srcOrd="0" destOrd="0" presId="urn:microsoft.com/office/officeart/2005/8/layout/venn1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CA6C029-EDBE-40D3-9013-0DB6D708EC0D}" type="doc">
      <dgm:prSet loTypeId="urn:microsoft.com/office/officeart/2005/8/layout/equation1" loCatId="relationship" qsTypeId="urn:microsoft.com/office/officeart/2005/8/quickstyle/simple2" qsCatId="simple" csTypeId="urn:microsoft.com/office/officeart/2005/8/colors/accent0_1" csCatId="mainScheme" phldr="1"/>
      <dgm:spPr/>
    </dgm:pt>
    <dgm:pt modelId="{9F856604-8D36-4FE6-8805-E6BFB3BAA294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es-ES" b="1" dirty="0" smtClean="0"/>
            <a:t>QUESO FUNDIDO</a:t>
          </a:r>
          <a:endParaRPr lang="es-ES" b="1" dirty="0"/>
        </a:p>
      </dgm:t>
    </dgm:pt>
    <dgm:pt modelId="{8BEF64B8-C7EF-439F-B21E-40BF6FC8D140}" type="parTrans" cxnId="{9EEC2AED-8EC0-4C5C-BC34-23BC411108E4}">
      <dgm:prSet/>
      <dgm:spPr/>
      <dgm:t>
        <a:bodyPr/>
        <a:lstStyle/>
        <a:p>
          <a:endParaRPr lang="es-ES"/>
        </a:p>
      </dgm:t>
    </dgm:pt>
    <dgm:pt modelId="{CB7FCD4E-617B-4870-A093-6C326BA46ED8}" type="sibTrans" cxnId="{9EEC2AED-8EC0-4C5C-BC34-23BC411108E4}">
      <dgm:prSet/>
      <dgm:spPr/>
      <dgm:t>
        <a:bodyPr/>
        <a:lstStyle/>
        <a:p>
          <a:endParaRPr lang="es-ES"/>
        </a:p>
      </dgm:t>
    </dgm:pt>
    <dgm:pt modelId="{73A286DB-FD99-45B8-9B12-20405D0BACD0}" type="pres">
      <dgm:prSet presAssocID="{4CA6C029-EDBE-40D3-9013-0DB6D708EC0D}" presName="linearFlow" presStyleCnt="0">
        <dgm:presLayoutVars>
          <dgm:dir/>
          <dgm:resizeHandles val="exact"/>
        </dgm:presLayoutVars>
      </dgm:prSet>
      <dgm:spPr/>
    </dgm:pt>
    <dgm:pt modelId="{C1FC4021-7DA3-4A2A-B25E-58FB481366E9}" type="pres">
      <dgm:prSet presAssocID="{9F856604-8D36-4FE6-8805-E6BFB3BAA294}" presName="node" presStyleLbl="node1" presStyleIdx="0" presStyleCnt="1" custLinFactNeighborX="4352" custLinFactNeighborY="-340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FD4B79A-DDD6-4EF9-A31E-B290C9215FAC}" type="presOf" srcId="{4CA6C029-EDBE-40D3-9013-0DB6D708EC0D}" destId="{73A286DB-FD99-45B8-9B12-20405D0BACD0}" srcOrd="0" destOrd="0" presId="urn:microsoft.com/office/officeart/2005/8/layout/equation1"/>
    <dgm:cxn modelId="{1AEDB091-CF1E-4FBD-943B-1B453F080458}" type="presOf" srcId="{9F856604-8D36-4FE6-8805-E6BFB3BAA294}" destId="{C1FC4021-7DA3-4A2A-B25E-58FB481366E9}" srcOrd="0" destOrd="0" presId="urn:microsoft.com/office/officeart/2005/8/layout/equation1"/>
    <dgm:cxn modelId="{9EEC2AED-8EC0-4C5C-BC34-23BC411108E4}" srcId="{4CA6C029-EDBE-40D3-9013-0DB6D708EC0D}" destId="{9F856604-8D36-4FE6-8805-E6BFB3BAA294}" srcOrd="0" destOrd="0" parTransId="{8BEF64B8-C7EF-439F-B21E-40BF6FC8D140}" sibTransId="{CB7FCD4E-617B-4870-A093-6C326BA46ED8}"/>
    <dgm:cxn modelId="{278A7FC3-E2C6-44A3-A3D2-2B771A5107A0}" type="presParOf" srcId="{73A286DB-FD99-45B8-9B12-20405D0BACD0}" destId="{C1FC4021-7DA3-4A2A-B25E-58FB481366E9}" srcOrd="0" destOrd="0" presId="urn:microsoft.com/office/officeart/2005/8/layout/equation1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D7F3961-CABD-4758-BD9B-8A6593D1603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s-ES"/>
        </a:p>
      </dgm:t>
    </dgm:pt>
    <dgm:pt modelId="{718B70B1-4B4F-4F36-B2CB-CE76AE8EF31B}" type="pres">
      <dgm:prSet presAssocID="{ED7F3961-CABD-4758-BD9B-8A6593D1603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</dgm:ptLst>
  <dgm:cxnLst>
    <dgm:cxn modelId="{1FE77013-280C-44EF-89D9-E516AE7CC1C7}" type="presOf" srcId="{ED7F3961-CABD-4758-BD9B-8A6593D16031}" destId="{718B70B1-4B4F-4F36-B2CB-CE76AE8EF31B}" srcOrd="0" destOrd="0" presId="urn:microsoft.com/office/officeart/2005/8/layout/vList2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A6BD1B6-D019-44A0-AB45-3A3BFC102EDE}" type="doc">
      <dgm:prSet loTypeId="urn:microsoft.com/office/officeart/2005/8/layout/radial4" loCatId="relationship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CD79CD9D-CEED-4478-94F7-DF608881A949}">
      <dgm:prSet custT="1"/>
      <dgm:spPr>
        <a:solidFill>
          <a:srgbClr val="CC00FF">
            <a:alpha val="49804"/>
          </a:srgbClr>
        </a:solidFill>
      </dgm:spPr>
      <dgm:t>
        <a:bodyPr/>
        <a:lstStyle/>
        <a:p>
          <a:pPr rtl="0"/>
          <a:r>
            <a:rPr lang="es-ES" sz="1400" b="1" dirty="0" smtClean="0">
              <a:solidFill>
                <a:schemeClr val="tx1"/>
              </a:solidFill>
            </a:rPr>
            <a:t>Buena alternativa para las industrias queseras por las garantías económicas de recuperación de los quesos que presentan daños de carácter físico como grietas, deformaciones y trozos.</a:t>
          </a:r>
          <a:endParaRPr lang="es-ES" sz="1400" b="1" dirty="0">
            <a:solidFill>
              <a:schemeClr val="tx1"/>
            </a:solidFill>
          </a:endParaRPr>
        </a:p>
      </dgm:t>
    </dgm:pt>
    <dgm:pt modelId="{159DFD55-2433-4589-B3C7-AA98C2EF1B31}" type="parTrans" cxnId="{CA659C1D-0967-403E-8243-436856E6C9B0}">
      <dgm:prSet/>
      <dgm:spPr/>
      <dgm:t>
        <a:bodyPr/>
        <a:lstStyle/>
        <a:p>
          <a:endParaRPr lang="es-ES"/>
        </a:p>
      </dgm:t>
    </dgm:pt>
    <dgm:pt modelId="{B7F6DBE9-0A01-4C57-99C7-A56CD8A146B2}" type="sibTrans" cxnId="{CA659C1D-0967-403E-8243-436856E6C9B0}">
      <dgm:prSet/>
      <dgm:spPr/>
      <dgm:t>
        <a:bodyPr/>
        <a:lstStyle/>
        <a:p>
          <a:endParaRPr lang="es-ES"/>
        </a:p>
      </dgm:t>
    </dgm:pt>
    <dgm:pt modelId="{36503EED-C9C3-4383-90D9-1C53B6317297}">
      <dgm:prSet custT="1"/>
      <dgm:spPr>
        <a:solidFill>
          <a:srgbClr val="FF3399">
            <a:alpha val="49804"/>
          </a:srgbClr>
        </a:solidFill>
      </dgm:spPr>
      <dgm:t>
        <a:bodyPr/>
        <a:lstStyle/>
        <a:p>
          <a:pPr rtl="0"/>
          <a:r>
            <a:rPr lang="es-ES" altLang="zh-CN" sz="1600" b="1" dirty="0" smtClean="0">
              <a:solidFill>
                <a:schemeClr val="tx1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rPr>
            <a:t>Ha ido cobrando mayor relevancia debido al gran auge de la industria de comidas r</a:t>
          </a:r>
          <a:r>
            <a:rPr lang="es-ES" altLang="zh-CN" sz="1600" b="1" dirty="0" smtClean="0">
              <a:solidFill>
                <a:schemeClr val="tx1"/>
              </a:solidFill>
              <a:latin typeface="Calibri"/>
              <a:ea typeface="Times New Roman" pitchFamily="18" charset="0"/>
              <a:cs typeface="Times New Roman" pitchFamily="18" charset="0"/>
            </a:rPr>
            <a:t>á</a:t>
          </a:r>
          <a:r>
            <a:rPr lang="es-ES" altLang="zh-CN" sz="1600" b="1" dirty="0" smtClean="0">
              <a:solidFill>
                <a:schemeClr val="tx1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rPr>
            <a:t>pidas  y sanducher</a:t>
          </a:r>
          <a:r>
            <a:rPr lang="es-ES" altLang="zh-CN" sz="1600" b="1" dirty="0" smtClean="0">
              <a:solidFill>
                <a:schemeClr val="tx1"/>
              </a:solidFill>
              <a:latin typeface="Calibri"/>
              <a:ea typeface="Times New Roman" pitchFamily="18" charset="0"/>
              <a:cs typeface="Times New Roman" pitchFamily="18" charset="0"/>
            </a:rPr>
            <a:t>í</a:t>
          </a:r>
          <a:r>
            <a:rPr lang="es-ES" altLang="zh-CN" sz="1600" b="1" dirty="0" smtClean="0">
              <a:solidFill>
                <a:schemeClr val="tx1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rPr>
            <a:t>as.</a:t>
          </a:r>
          <a:endParaRPr lang="es-ES" sz="1600" b="1" dirty="0">
            <a:solidFill>
              <a:schemeClr val="tx1"/>
            </a:solidFill>
          </a:endParaRPr>
        </a:p>
      </dgm:t>
    </dgm:pt>
    <dgm:pt modelId="{F055AA48-E2FB-4D7C-A69A-3355EBD7D6E3}" type="parTrans" cxnId="{BFF379B0-94FA-40B0-A23A-18EB896C5A0C}">
      <dgm:prSet/>
      <dgm:spPr/>
      <dgm:t>
        <a:bodyPr/>
        <a:lstStyle/>
        <a:p>
          <a:endParaRPr lang="es-ES"/>
        </a:p>
      </dgm:t>
    </dgm:pt>
    <dgm:pt modelId="{FDD32636-75ED-437B-9255-8B807E57200C}" type="sibTrans" cxnId="{BFF379B0-94FA-40B0-A23A-18EB896C5A0C}">
      <dgm:prSet/>
      <dgm:spPr/>
      <dgm:t>
        <a:bodyPr/>
        <a:lstStyle/>
        <a:p>
          <a:endParaRPr lang="es-ES"/>
        </a:p>
      </dgm:t>
    </dgm:pt>
    <dgm:pt modelId="{8FA4C51B-37E2-4545-A8B1-BA48EA12E313}">
      <dgm:prSet custT="1"/>
      <dgm:spPr/>
      <dgm:t>
        <a:bodyPr/>
        <a:lstStyle/>
        <a:p>
          <a:pPr algn="l" rtl="0"/>
          <a:r>
            <a:rPr lang="es-ES" altLang="zh-CN" sz="1600" b="1" dirty="0" smtClean="0">
              <a:solidFill>
                <a:schemeClr val="tx1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rPr>
            <a:t>Presenta </a:t>
          </a:r>
          <a:r>
            <a:rPr kumimoji="0" lang="es-ES" altLang="zh-CN" sz="1600" b="1" i="0" u="none" strike="noStrike" cap="none" normalizeH="0" baseline="0" dirty="0" smtClean="0">
              <a:ln/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grandes ventajas frente a los quesos naturales de origen</a:t>
          </a:r>
          <a:endParaRPr lang="es-ES" sz="1600" b="1" dirty="0">
            <a:solidFill>
              <a:schemeClr val="tx1"/>
            </a:solidFill>
          </a:endParaRPr>
        </a:p>
      </dgm:t>
    </dgm:pt>
    <dgm:pt modelId="{3038BF1B-B97C-4C44-A1F2-D2949BA207C8}" type="parTrans" cxnId="{71202B6D-5F51-44B1-B958-E33B2E21C61B}">
      <dgm:prSet/>
      <dgm:spPr/>
      <dgm:t>
        <a:bodyPr/>
        <a:lstStyle/>
        <a:p>
          <a:endParaRPr lang="es-ES"/>
        </a:p>
      </dgm:t>
    </dgm:pt>
    <dgm:pt modelId="{C9E27A5C-6891-4A06-8BEC-13DBF3B3D07D}" type="sibTrans" cxnId="{71202B6D-5F51-44B1-B958-E33B2E21C61B}">
      <dgm:prSet/>
      <dgm:spPr/>
      <dgm:t>
        <a:bodyPr/>
        <a:lstStyle/>
        <a:p>
          <a:endParaRPr lang="es-ES"/>
        </a:p>
      </dgm:t>
    </dgm:pt>
    <dgm:pt modelId="{6AB10759-77C2-4BEC-9420-462D29189459}">
      <dgm:prSet custT="1"/>
      <dgm:spPr/>
      <dgm:t>
        <a:bodyPr/>
        <a:lstStyle/>
        <a:p>
          <a:pPr algn="l" rtl="0"/>
          <a:r>
            <a:rPr kumimoji="0" lang="es-ES" altLang="zh-CN" sz="1400" b="1" i="0" u="none" strike="noStrike" cap="none" normalizeH="0" baseline="0" dirty="0" smtClean="0">
              <a:ln/>
              <a:solidFill>
                <a:srgbClr val="CC990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Estable a temperatura ambiente</a:t>
          </a:r>
        </a:p>
      </dgm:t>
    </dgm:pt>
    <dgm:pt modelId="{3EA09407-5E0F-468F-B64C-250BA7ACBA7F}" type="parTrans" cxnId="{18CA67BC-480F-414F-BCB4-189CBC8BB61D}">
      <dgm:prSet/>
      <dgm:spPr/>
      <dgm:t>
        <a:bodyPr/>
        <a:lstStyle/>
        <a:p>
          <a:endParaRPr lang="es-ES"/>
        </a:p>
      </dgm:t>
    </dgm:pt>
    <dgm:pt modelId="{D9EF16C8-61DA-4CAF-BB0A-B14087CFF022}" type="sibTrans" cxnId="{18CA67BC-480F-414F-BCB4-189CBC8BB61D}">
      <dgm:prSet/>
      <dgm:spPr/>
      <dgm:t>
        <a:bodyPr/>
        <a:lstStyle/>
        <a:p>
          <a:endParaRPr lang="es-ES"/>
        </a:p>
      </dgm:t>
    </dgm:pt>
    <dgm:pt modelId="{2FE396B5-4187-41C4-9EAC-BD58D1AAED73}">
      <dgm:prSet custT="1"/>
      <dgm:spPr/>
      <dgm:t>
        <a:bodyPr/>
        <a:lstStyle/>
        <a:p>
          <a:pPr algn="l" rtl="0"/>
          <a:r>
            <a:rPr kumimoji="0" lang="es-ES" altLang="zh-CN" sz="1400" b="1" i="0" u="none" strike="noStrike" cap="none" normalizeH="0" baseline="0" dirty="0" smtClean="0">
              <a:ln/>
              <a:solidFill>
                <a:srgbClr val="CC990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No posee c</a:t>
          </a:r>
          <a:r>
            <a:rPr kumimoji="0" lang="es-ES" altLang="zh-CN" sz="1400" b="1" i="0" u="none" strike="noStrike" cap="none" normalizeH="0" baseline="0" dirty="0" smtClean="0">
              <a:ln/>
              <a:solidFill>
                <a:srgbClr val="CC9900"/>
              </a:solidFill>
              <a:effectLst/>
              <a:latin typeface="Calibri"/>
              <a:ea typeface="Times New Roman" pitchFamily="18" charset="0"/>
              <a:cs typeface="Times New Roman" pitchFamily="18" charset="0"/>
            </a:rPr>
            <a:t>á</a:t>
          </a:r>
          <a:r>
            <a:rPr kumimoji="0" lang="es-ES" altLang="zh-CN" sz="1400" b="1" i="0" u="none" strike="noStrike" cap="none" normalizeH="0" baseline="0" dirty="0" smtClean="0">
              <a:ln/>
              <a:solidFill>
                <a:srgbClr val="CC990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scara </a:t>
          </a:r>
        </a:p>
      </dgm:t>
    </dgm:pt>
    <dgm:pt modelId="{51CE4E16-17CE-42E9-A9A4-F248E7472552}" type="parTrans" cxnId="{D9A9E464-C9FD-4923-9555-917A388CD18A}">
      <dgm:prSet/>
      <dgm:spPr/>
      <dgm:t>
        <a:bodyPr/>
        <a:lstStyle/>
        <a:p>
          <a:endParaRPr lang="es-ES"/>
        </a:p>
      </dgm:t>
    </dgm:pt>
    <dgm:pt modelId="{6E86FF57-920F-4819-9585-558A7C1CEFE7}" type="sibTrans" cxnId="{D9A9E464-C9FD-4923-9555-917A388CD18A}">
      <dgm:prSet/>
      <dgm:spPr/>
      <dgm:t>
        <a:bodyPr/>
        <a:lstStyle/>
        <a:p>
          <a:endParaRPr lang="es-ES"/>
        </a:p>
      </dgm:t>
    </dgm:pt>
    <dgm:pt modelId="{FDF99823-EE78-4B64-B238-B350C08095E9}">
      <dgm:prSet custT="1"/>
      <dgm:spPr/>
      <dgm:t>
        <a:bodyPr/>
        <a:lstStyle/>
        <a:p>
          <a:pPr algn="l" rtl="0"/>
          <a:r>
            <a:rPr lang="es-ES" altLang="zh-CN" sz="1400" b="1" dirty="0" smtClean="0">
              <a:solidFill>
                <a:srgbClr val="CC99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rPr>
            <a:t>S</a:t>
          </a:r>
          <a:r>
            <a:rPr kumimoji="0" lang="es-ES" altLang="zh-CN" sz="1400" b="1" i="0" u="none" strike="noStrike" cap="none" normalizeH="0" baseline="0" dirty="0" smtClean="0">
              <a:ln/>
              <a:solidFill>
                <a:srgbClr val="CC990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e dispone en tajadas de diversos tama</a:t>
          </a:r>
          <a:r>
            <a:rPr kumimoji="0" lang="es-ES" altLang="zh-CN" sz="1400" b="1" i="0" u="none" strike="noStrike" cap="none" normalizeH="0" baseline="0" dirty="0" smtClean="0">
              <a:ln/>
              <a:solidFill>
                <a:srgbClr val="CC9900"/>
              </a:solidFill>
              <a:effectLst/>
              <a:latin typeface="Calibri"/>
              <a:ea typeface="Times New Roman" pitchFamily="18" charset="0"/>
              <a:cs typeface="Times New Roman" pitchFamily="18" charset="0"/>
            </a:rPr>
            <a:t>ñ</a:t>
          </a:r>
          <a:r>
            <a:rPr kumimoji="0" lang="es-ES" altLang="zh-CN" sz="1400" b="1" i="0" u="none" strike="noStrike" cap="none" normalizeH="0" baseline="0" dirty="0" smtClean="0">
              <a:ln/>
              <a:solidFill>
                <a:srgbClr val="CC990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rPr>
            <a:t>os y formas.</a:t>
          </a:r>
          <a:endParaRPr kumimoji="0" lang="es-ES" altLang="zh-CN" sz="1400" b="1" i="0" u="none" strike="noStrike" cap="none" normalizeH="0" baseline="0" dirty="0" smtClean="0">
            <a:ln/>
            <a:solidFill>
              <a:srgbClr val="CC9900"/>
            </a:solidFill>
            <a:effectLst/>
            <a:latin typeface="Arial" pitchFamily="34" charset="0"/>
            <a:cs typeface="Arial" pitchFamily="34" charset="0"/>
          </a:endParaRPr>
        </a:p>
      </dgm:t>
    </dgm:pt>
    <dgm:pt modelId="{1F17258C-408C-49EB-83A9-A1E96B5F7C80}" type="parTrans" cxnId="{5627E8AC-D868-497D-AA46-824A7A425A4B}">
      <dgm:prSet/>
      <dgm:spPr/>
      <dgm:t>
        <a:bodyPr/>
        <a:lstStyle/>
        <a:p>
          <a:endParaRPr lang="es-ES"/>
        </a:p>
      </dgm:t>
    </dgm:pt>
    <dgm:pt modelId="{71B0EA74-DC0D-498F-85E2-B85AF5FDCBB5}" type="sibTrans" cxnId="{5627E8AC-D868-497D-AA46-824A7A425A4B}">
      <dgm:prSet/>
      <dgm:spPr/>
      <dgm:t>
        <a:bodyPr/>
        <a:lstStyle/>
        <a:p>
          <a:endParaRPr lang="es-ES"/>
        </a:p>
      </dgm:t>
    </dgm:pt>
    <dgm:pt modelId="{8DDB397C-8B91-4BA9-B2A3-3275C4DB498B}">
      <dgm:prSet custT="1"/>
      <dgm:spPr>
        <a:gradFill rotWithShape="0">
          <a:gsLst>
            <a:gs pos="0">
              <a:schemeClr val="accent1">
                <a:shade val="30000"/>
                <a:satMod val="115000"/>
              </a:schemeClr>
            </a:gs>
            <a:gs pos="50000">
              <a:schemeClr val="accent1">
                <a:shade val="67500"/>
                <a:satMod val="115000"/>
              </a:schemeClr>
            </a:gs>
            <a:gs pos="100000">
              <a:schemeClr val="accent1">
                <a:shade val="100000"/>
                <a:satMod val="115000"/>
              </a:schemeClr>
            </a:gs>
          </a:gsLst>
          <a:lin ang="5400000" scaled="0"/>
        </a:gradFill>
      </dgm:spPr>
      <dgm:t>
        <a:bodyPr/>
        <a:lstStyle/>
        <a:p>
          <a:pPr rtl="0"/>
          <a:r>
            <a:rPr lang="es-ES" sz="2800" b="1" dirty="0" smtClean="0">
              <a:solidFill>
                <a:srgbClr val="663300"/>
              </a:solidFill>
            </a:rPr>
            <a:t>QUESO FUNDIDO</a:t>
          </a:r>
          <a:endParaRPr lang="es-ES" sz="2800" b="1" dirty="0">
            <a:solidFill>
              <a:srgbClr val="663300"/>
            </a:solidFill>
          </a:endParaRPr>
        </a:p>
      </dgm:t>
    </dgm:pt>
    <dgm:pt modelId="{6F3E49E3-87DC-4C42-9C4C-C304C9714D9D}" type="parTrans" cxnId="{02816AA0-BA25-46AF-8E35-D05A298D0622}">
      <dgm:prSet/>
      <dgm:spPr/>
      <dgm:t>
        <a:bodyPr/>
        <a:lstStyle/>
        <a:p>
          <a:endParaRPr lang="es-ES"/>
        </a:p>
      </dgm:t>
    </dgm:pt>
    <dgm:pt modelId="{184DDD85-DB21-4A30-A19D-0E137D78315E}" type="sibTrans" cxnId="{02816AA0-BA25-46AF-8E35-D05A298D0622}">
      <dgm:prSet/>
      <dgm:spPr/>
      <dgm:t>
        <a:bodyPr/>
        <a:lstStyle/>
        <a:p>
          <a:endParaRPr lang="es-ES"/>
        </a:p>
      </dgm:t>
    </dgm:pt>
    <dgm:pt modelId="{4278C0E9-6864-4B5E-BD2A-C006CD75973A}" type="pres">
      <dgm:prSet presAssocID="{EA6BD1B6-D019-44A0-AB45-3A3BFC102EDE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B110A9F-C2E8-48B5-8F50-D2934D6A131A}" type="pres">
      <dgm:prSet presAssocID="{8DDB397C-8B91-4BA9-B2A3-3275C4DB498B}" presName="centerShape" presStyleLbl="node0" presStyleIdx="0" presStyleCnt="1" custScaleX="111682"/>
      <dgm:spPr/>
      <dgm:t>
        <a:bodyPr/>
        <a:lstStyle/>
        <a:p>
          <a:endParaRPr lang="es-ES"/>
        </a:p>
      </dgm:t>
    </dgm:pt>
    <dgm:pt modelId="{35DCA120-1BED-4C78-940B-C6FD2BE90B4A}" type="pres">
      <dgm:prSet presAssocID="{159DFD55-2433-4589-B3C7-AA98C2EF1B31}" presName="parTrans" presStyleLbl="bgSibTrans2D1" presStyleIdx="0" presStyleCnt="3" custScaleX="63331" custLinFactNeighborX="34404" custLinFactNeighborY="23705" custRadScaleRad="198431" custRadScaleInc="-2147483648"/>
      <dgm:spPr/>
      <dgm:t>
        <a:bodyPr/>
        <a:lstStyle/>
        <a:p>
          <a:endParaRPr lang="es-ES"/>
        </a:p>
      </dgm:t>
    </dgm:pt>
    <dgm:pt modelId="{0A45D01B-E8DE-4131-824E-7F3A97FE6F19}" type="pres">
      <dgm:prSet presAssocID="{CD79CD9D-CEED-4478-94F7-DF608881A949}" presName="node" presStyleLbl="node1" presStyleIdx="0" presStyleCnt="3" custScaleX="118275" custScaleY="155379" custRadScaleRad="132015" custRadScaleInc="-1802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6D09D49-51E1-462E-8E2A-6D02A68A6877}" type="pres">
      <dgm:prSet presAssocID="{F055AA48-E2FB-4D7C-A69A-3355EBD7D6E3}" presName="parTrans" presStyleLbl="bgSibTrans2D1" presStyleIdx="1" presStyleCnt="3" custAng="21189325" custScaleX="62814" custLinFactNeighborX="-7900" custLinFactNeighborY="68406"/>
      <dgm:spPr/>
      <dgm:t>
        <a:bodyPr/>
        <a:lstStyle/>
        <a:p>
          <a:endParaRPr lang="es-ES"/>
        </a:p>
      </dgm:t>
    </dgm:pt>
    <dgm:pt modelId="{3C76731F-0D0D-4EEB-AE6C-8EF2F24AAD29}" type="pres">
      <dgm:prSet presAssocID="{36503EED-C9C3-4383-90D9-1C53B6317297}" presName="node" presStyleLbl="node1" presStyleIdx="1" presStyleCnt="3" custScaleX="139936" custScaleY="93736" custRadScaleRad="97666" custRadScaleInc="609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CB8E470-FE75-479E-A25C-539CFF667F1A}" type="pres">
      <dgm:prSet presAssocID="{3038BF1B-B97C-4C44-A1F2-D2949BA207C8}" presName="parTrans" presStyleLbl="bgSibTrans2D1" presStyleIdx="2" presStyleCnt="3" custLinFactNeighborX="-9259" custLinFactNeighborY="-17670"/>
      <dgm:spPr/>
      <dgm:t>
        <a:bodyPr/>
        <a:lstStyle/>
        <a:p>
          <a:endParaRPr lang="es-ES"/>
        </a:p>
      </dgm:t>
    </dgm:pt>
    <dgm:pt modelId="{50D3F594-CAE1-48BB-9FF1-A220F18DC973}" type="pres">
      <dgm:prSet presAssocID="{8FA4C51B-37E2-4545-A8B1-BA48EA12E313}" presName="node" presStyleLbl="node1" presStyleIdx="2" presStyleCnt="3" custScaleX="94411" custScaleY="154827" custRadScaleRad="122451" custRadScaleInc="2878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0C5AA97-F80A-4C3A-BF34-96D9AA9C616D}" type="presOf" srcId="{3038BF1B-B97C-4C44-A1F2-D2949BA207C8}" destId="{0CB8E470-FE75-479E-A25C-539CFF667F1A}" srcOrd="0" destOrd="0" presId="urn:microsoft.com/office/officeart/2005/8/layout/radial4"/>
    <dgm:cxn modelId="{9F0C6FD8-9B5D-4C68-88A1-DF5009519594}" type="presOf" srcId="{8FA4C51B-37E2-4545-A8B1-BA48EA12E313}" destId="{50D3F594-CAE1-48BB-9FF1-A220F18DC973}" srcOrd="0" destOrd="0" presId="urn:microsoft.com/office/officeart/2005/8/layout/radial4"/>
    <dgm:cxn modelId="{CA659C1D-0967-403E-8243-436856E6C9B0}" srcId="{8DDB397C-8B91-4BA9-B2A3-3275C4DB498B}" destId="{CD79CD9D-CEED-4478-94F7-DF608881A949}" srcOrd="0" destOrd="0" parTransId="{159DFD55-2433-4589-B3C7-AA98C2EF1B31}" sibTransId="{B7F6DBE9-0A01-4C57-99C7-A56CD8A146B2}"/>
    <dgm:cxn modelId="{71202B6D-5F51-44B1-B958-E33B2E21C61B}" srcId="{8DDB397C-8B91-4BA9-B2A3-3275C4DB498B}" destId="{8FA4C51B-37E2-4545-A8B1-BA48EA12E313}" srcOrd="2" destOrd="0" parTransId="{3038BF1B-B97C-4C44-A1F2-D2949BA207C8}" sibTransId="{C9E27A5C-6891-4A06-8BEC-13DBF3B3D07D}"/>
    <dgm:cxn modelId="{39D4EA03-B5C6-4BF6-BF34-DAFBF3B89A7B}" type="presOf" srcId="{FDF99823-EE78-4B64-B238-B350C08095E9}" destId="{50D3F594-CAE1-48BB-9FF1-A220F18DC973}" srcOrd="0" destOrd="3" presId="urn:microsoft.com/office/officeart/2005/8/layout/radial4"/>
    <dgm:cxn modelId="{2B8ABC24-F08A-4772-97A1-EEA8C381AC90}" type="presOf" srcId="{CD79CD9D-CEED-4478-94F7-DF608881A949}" destId="{0A45D01B-E8DE-4131-824E-7F3A97FE6F19}" srcOrd="0" destOrd="0" presId="urn:microsoft.com/office/officeart/2005/8/layout/radial4"/>
    <dgm:cxn modelId="{365178CB-94A8-403C-9B57-5B251958DBB5}" type="presOf" srcId="{F055AA48-E2FB-4D7C-A69A-3355EBD7D6E3}" destId="{C6D09D49-51E1-462E-8E2A-6D02A68A6877}" srcOrd="0" destOrd="0" presId="urn:microsoft.com/office/officeart/2005/8/layout/radial4"/>
    <dgm:cxn modelId="{6CC35D93-44B9-4F6B-B80A-E87222D7EB00}" type="presOf" srcId="{36503EED-C9C3-4383-90D9-1C53B6317297}" destId="{3C76731F-0D0D-4EEB-AE6C-8EF2F24AAD29}" srcOrd="0" destOrd="0" presId="urn:microsoft.com/office/officeart/2005/8/layout/radial4"/>
    <dgm:cxn modelId="{02816AA0-BA25-46AF-8E35-D05A298D0622}" srcId="{EA6BD1B6-D019-44A0-AB45-3A3BFC102EDE}" destId="{8DDB397C-8B91-4BA9-B2A3-3275C4DB498B}" srcOrd="0" destOrd="0" parTransId="{6F3E49E3-87DC-4C42-9C4C-C304C9714D9D}" sibTransId="{184DDD85-DB21-4A30-A19D-0E137D78315E}"/>
    <dgm:cxn modelId="{A8B16F3F-9FB2-45D8-B976-05E03B011241}" type="presOf" srcId="{159DFD55-2433-4589-B3C7-AA98C2EF1B31}" destId="{35DCA120-1BED-4C78-940B-C6FD2BE90B4A}" srcOrd="0" destOrd="0" presId="urn:microsoft.com/office/officeart/2005/8/layout/radial4"/>
    <dgm:cxn modelId="{BFF379B0-94FA-40B0-A23A-18EB896C5A0C}" srcId="{8DDB397C-8B91-4BA9-B2A3-3275C4DB498B}" destId="{36503EED-C9C3-4383-90D9-1C53B6317297}" srcOrd="1" destOrd="0" parTransId="{F055AA48-E2FB-4D7C-A69A-3355EBD7D6E3}" sibTransId="{FDD32636-75ED-437B-9255-8B807E57200C}"/>
    <dgm:cxn modelId="{0DE447B9-7C68-4C12-8113-607340690E7C}" type="presOf" srcId="{2FE396B5-4187-41C4-9EAC-BD58D1AAED73}" destId="{50D3F594-CAE1-48BB-9FF1-A220F18DC973}" srcOrd="0" destOrd="2" presId="urn:microsoft.com/office/officeart/2005/8/layout/radial4"/>
    <dgm:cxn modelId="{2345242F-7A32-46FE-9490-0D55DB694BFC}" type="presOf" srcId="{EA6BD1B6-D019-44A0-AB45-3A3BFC102EDE}" destId="{4278C0E9-6864-4B5E-BD2A-C006CD75973A}" srcOrd="0" destOrd="0" presId="urn:microsoft.com/office/officeart/2005/8/layout/radial4"/>
    <dgm:cxn modelId="{18CA67BC-480F-414F-BCB4-189CBC8BB61D}" srcId="{8FA4C51B-37E2-4545-A8B1-BA48EA12E313}" destId="{6AB10759-77C2-4BEC-9420-462D29189459}" srcOrd="0" destOrd="0" parTransId="{3EA09407-5E0F-468F-B64C-250BA7ACBA7F}" sibTransId="{D9EF16C8-61DA-4CAF-BB0A-B14087CFF022}"/>
    <dgm:cxn modelId="{D8665C09-1F40-44A3-B361-B6219788023A}" type="presOf" srcId="{8DDB397C-8B91-4BA9-B2A3-3275C4DB498B}" destId="{5B110A9F-C2E8-48B5-8F50-D2934D6A131A}" srcOrd="0" destOrd="0" presId="urn:microsoft.com/office/officeart/2005/8/layout/radial4"/>
    <dgm:cxn modelId="{24AA0A87-E90C-4BEC-8EC8-38A68DFD9B83}" type="presOf" srcId="{6AB10759-77C2-4BEC-9420-462D29189459}" destId="{50D3F594-CAE1-48BB-9FF1-A220F18DC973}" srcOrd="0" destOrd="1" presId="urn:microsoft.com/office/officeart/2005/8/layout/radial4"/>
    <dgm:cxn modelId="{D9A9E464-C9FD-4923-9555-917A388CD18A}" srcId="{8FA4C51B-37E2-4545-A8B1-BA48EA12E313}" destId="{2FE396B5-4187-41C4-9EAC-BD58D1AAED73}" srcOrd="1" destOrd="0" parTransId="{51CE4E16-17CE-42E9-A9A4-F248E7472552}" sibTransId="{6E86FF57-920F-4819-9585-558A7C1CEFE7}"/>
    <dgm:cxn modelId="{5627E8AC-D868-497D-AA46-824A7A425A4B}" srcId="{8FA4C51B-37E2-4545-A8B1-BA48EA12E313}" destId="{FDF99823-EE78-4B64-B238-B350C08095E9}" srcOrd="2" destOrd="0" parTransId="{1F17258C-408C-49EB-83A9-A1E96B5F7C80}" sibTransId="{71B0EA74-DC0D-498F-85E2-B85AF5FDCBB5}"/>
    <dgm:cxn modelId="{0D9B09CD-5A8B-4047-B43D-526A06F155B6}" type="presParOf" srcId="{4278C0E9-6864-4B5E-BD2A-C006CD75973A}" destId="{5B110A9F-C2E8-48B5-8F50-D2934D6A131A}" srcOrd="0" destOrd="0" presId="urn:microsoft.com/office/officeart/2005/8/layout/radial4"/>
    <dgm:cxn modelId="{DBFDF2CF-AF8E-406F-8A80-681E41458FE8}" type="presParOf" srcId="{4278C0E9-6864-4B5E-BD2A-C006CD75973A}" destId="{35DCA120-1BED-4C78-940B-C6FD2BE90B4A}" srcOrd="1" destOrd="0" presId="urn:microsoft.com/office/officeart/2005/8/layout/radial4"/>
    <dgm:cxn modelId="{6D8C6AE5-D4E6-49AE-9B56-099CFA8B0AEA}" type="presParOf" srcId="{4278C0E9-6864-4B5E-BD2A-C006CD75973A}" destId="{0A45D01B-E8DE-4131-824E-7F3A97FE6F19}" srcOrd="2" destOrd="0" presId="urn:microsoft.com/office/officeart/2005/8/layout/radial4"/>
    <dgm:cxn modelId="{860145EA-C037-4173-AD01-E4FF95F563E4}" type="presParOf" srcId="{4278C0E9-6864-4B5E-BD2A-C006CD75973A}" destId="{C6D09D49-51E1-462E-8E2A-6D02A68A6877}" srcOrd="3" destOrd="0" presId="urn:microsoft.com/office/officeart/2005/8/layout/radial4"/>
    <dgm:cxn modelId="{FAE58450-89BE-4948-B56C-A1AFA3DC9D86}" type="presParOf" srcId="{4278C0E9-6864-4B5E-BD2A-C006CD75973A}" destId="{3C76731F-0D0D-4EEB-AE6C-8EF2F24AAD29}" srcOrd="4" destOrd="0" presId="urn:microsoft.com/office/officeart/2005/8/layout/radial4"/>
    <dgm:cxn modelId="{BE68ED0C-FB00-4E72-A470-7CCFF662111D}" type="presParOf" srcId="{4278C0E9-6864-4B5E-BD2A-C006CD75973A}" destId="{0CB8E470-FE75-479E-A25C-539CFF667F1A}" srcOrd="5" destOrd="0" presId="urn:microsoft.com/office/officeart/2005/8/layout/radial4"/>
    <dgm:cxn modelId="{CA30894D-89E9-4A66-94B2-C15E97E5EAB7}" type="presParOf" srcId="{4278C0E9-6864-4B5E-BD2A-C006CD75973A}" destId="{50D3F594-CAE1-48BB-9FF1-A220F18DC973}" srcOrd="6" destOrd="0" presId="urn:microsoft.com/office/officeart/2005/8/layout/radial4"/>
  </dgm:cxnLst>
  <dgm:bg>
    <a:noFill/>
  </dgm:bg>
  <dgm:whole/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A925E96-A589-44C3-A782-530CB4DA680E}" type="doc">
      <dgm:prSet loTypeId="urn:microsoft.com/office/officeart/2005/8/layout/vList2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2FC57C66-BCD5-450C-9310-A91C4A17CA15}">
      <dgm:prSet/>
      <dgm:spPr/>
      <dgm:t>
        <a:bodyPr/>
        <a:lstStyle/>
        <a:p>
          <a:pPr rtl="0"/>
          <a:r>
            <a:rPr lang="es-ES" b="1" dirty="0" smtClean="0"/>
            <a:t>FAO : </a:t>
          </a:r>
          <a:r>
            <a:rPr lang="es-ES" dirty="0" smtClean="0"/>
            <a:t>producto fresco o madurado obtenido por  coagulación de la leche.</a:t>
          </a:r>
          <a:endParaRPr lang="es-ES" dirty="0"/>
        </a:p>
      </dgm:t>
    </dgm:pt>
    <dgm:pt modelId="{78127E68-5409-4062-97B3-110292D23CB7}" type="parTrans" cxnId="{0DCE6716-7916-4C26-8DEE-01F3DECB6E8A}">
      <dgm:prSet/>
      <dgm:spPr/>
      <dgm:t>
        <a:bodyPr/>
        <a:lstStyle/>
        <a:p>
          <a:endParaRPr lang="es-ES"/>
        </a:p>
      </dgm:t>
    </dgm:pt>
    <dgm:pt modelId="{0BA6A36E-14D3-4673-83DF-D4FB8A1E6F8E}" type="sibTrans" cxnId="{0DCE6716-7916-4C26-8DEE-01F3DECB6E8A}">
      <dgm:prSet/>
      <dgm:spPr/>
      <dgm:t>
        <a:bodyPr/>
        <a:lstStyle/>
        <a:p>
          <a:endParaRPr lang="es-ES"/>
        </a:p>
      </dgm:t>
    </dgm:pt>
    <dgm:pt modelId="{17E47F35-150E-457D-BF34-69555831A5EE}" type="pres">
      <dgm:prSet presAssocID="{0A925E96-A589-44C3-A782-530CB4DA680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E792286-A72F-418E-B356-CBE68E798790}" type="pres">
      <dgm:prSet presAssocID="{2FC57C66-BCD5-450C-9310-A91C4A17CA15}" presName="parentText" presStyleLbl="node1" presStyleIdx="0" presStyleCnt="1" custScaleY="10513" custLinFactNeighborX="4167" custLinFactNeighborY="-546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0DCE6716-7916-4C26-8DEE-01F3DECB6E8A}" srcId="{0A925E96-A589-44C3-A782-530CB4DA680E}" destId="{2FC57C66-BCD5-450C-9310-A91C4A17CA15}" srcOrd="0" destOrd="0" parTransId="{78127E68-5409-4062-97B3-110292D23CB7}" sibTransId="{0BA6A36E-14D3-4673-83DF-D4FB8A1E6F8E}"/>
    <dgm:cxn modelId="{9E902CDF-56A8-4B45-B200-0167172343F0}" type="presOf" srcId="{0A925E96-A589-44C3-A782-530CB4DA680E}" destId="{17E47F35-150E-457D-BF34-69555831A5EE}" srcOrd="0" destOrd="0" presId="urn:microsoft.com/office/officeart/2005/8/layout/vList2"/>
    <dgm:cxn modelId="{39F73AD9-7BEB-489E-AC7B-649762423A67}" type="presOf" srcId="{2FC57C66-BCD5-450C-9310-A91C4A17CA15}" destId="{FE792286-A72F-418E-B356-CBE68E798790}" srcOrd="0" destOrd="0" presId="urn:microsoft.com/office/officeart/2005/8/layout/vList2"/>
    <dgm:cxn modelId="{AAE08239-CB90-4B89-B771-E4019203A119}" type="presParOf" srcId="{17E47F35-150E-457D-BF34-69555831A5EE}" destId="{FE792286-A72F-418E-B356-CBE68E798790}" srcOrd="0" destOrd="0" presId="urn:microsoft.com/office/officeart/2005/8/layout/vList2"/>
  </dgm:cxnLst>
  <dgm:bg/>
  <dgm:whole/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00B874D3-8E86-40D4-988A-40AE9F97DAA8}" type="doc">
      <dgm:prSet loTypeId="urn:microsoft.com/office/officeart/2005/8/layout/hierarchy2" loCatId="hierarchy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FC7429D6-D691-41D6-86A0-6124AE67B39D}">
      <dgm:prSet phldrT="[Texto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solidFill>
          <a:srgbClr val="9966FF"/>
        </a:solidFill>
      </dgm:spPr>
      <dgm:t>
        <a:bodyPr/>
        <a:lstStyle/>
        <a:p>
          <a:r>
            <a:rPr lang="es-ES" sz="1200" b="1" dirty="0" smtClean="0"/>
            <a:t>Clasificación</a:t>
          </a:r>
          <a:endParaRPr lang="es-ES" sz="1200" b="1" dirty="0"/>
        </a:p>
      </dgm:t>
    </dgm:pt>
    <dgm:pt modelId="{0061CFA0-EF29-487F-8477-B9C749601834}" type="parTrans" cxnId="{78D9671C-5D43-46E5-B140-629DD23E26FC}">
      <dgm:prSet/>
      <dgm:spPr/>
      <dgm:t>
        <a:bodyPr/>
        <a:lstStyle/>
        <a:p>
          <a:endParaRPr lang="es-ES"/>
        </a:p>
      </dgm:t>
    </dgm:pt>
    <dgm:pt modelId="{3AF736A6-A686-4E50-9D11-447433FF47A4}" type="sibTrans" cxnId="{78D9671C-5D43-46E5-B140-629DD23E26FC}">
      <dgm:prSet/>
      <dgm:spPr/>
      <dgm:t>
        <a:bodyPr/>
        <a:lstStyle/>
        <a:p>
          <a:endParaRPr lang="es-ES"/>
        </a:p>
      </dgm:t>
    </dgm:pt>
    <dgm:pt modelId="{80EC365D-462A-47EF-B108-AA28BE313D1A}">
      <dgm:prSet phldrT="[Texto]" custT="1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es-ES" sz="1000" b="1" dirty="0" smtClean="0"/>
            <a:t>Contenido de humedad</a:t>
          </a:r>
          <a:endParaRPr lang="es-ES" sz="1000" b="1" dirty="0"/>
        </a:p>
      </dgm:t>
    </dgm:pt>
    <dgm:pt modelId="{DEEAFF87-6AD4-4755-A8C8-3B1512729B60}" type="parTrans" cxnId="{B403C1F6-267A-445B-9A52-C8AA6556346D}">
      <dgm:prSet/>
      <dgm:spPr/>
      <dgm:t>
        <a:bodyPr/>
        <a:lstStyle/>
        <a:p>
          <a:endParaRPr lang="es-ES"/>
        </a:p>
      </dgm:t>
    </dgm:pt>
    <dgm:pt modelId="{EAF77BBC-B75C-4826-9B2B-8DD1138A7E48}" type="sibTrans" cxnId="{B403C1F6-267A-445B-9A52-C8AA6556346D}">
      <dgm:prSet/>
      <dgm:spPr/>
      <dgm:t>
        <a:bodyPr/>
        <a:lstStyle/>
        <a:p>
          <a:endParaRPr lang="es-ES"/>
        </a:p>
      </dgm:t>
    </dgm:pt>
    <dgm:pt modelId="{CB485594-10E0-497E-A70E-55404F479336}">
      <dgm:prSet phldrT="[Texto]" custT="1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es-ES" sz="1000" b="1" dirty="0" smtClean="0"/>
            <a:t>Contenido de grasa láctea</a:t>
          </a:r>
          <a:endParaRPr lang="es-ES" sz="1000" b="1" dirty="0"/>
        </a:p>
      </dgm:t>
    </dgm:pt>
    <dgm:pt modelId="{F70FFB67-F407-4E51-8B36-C3B81FEDEE4D}" type="parTrans" cxnId="{2A4B582E-2FBB-4DA6-90B4-13B838208898}">
      <dgm:prSet/>
      <dgm:spPr/>
      <dgm:t>
        <a:bodyPr/>
        <a:lstStyle/>
        <a:p>
          <a:endParaRPr lang="es-ES"/>
        </a:p>
      </dgm:t>
    </dgm:pt>
    <dgm:pt modelId="{2EDA3898-B55D-4624-8D87-799EB63885F3}" type="sibTrans" cxnId="{2A4B582E-2FBB-4DA6-90B4-13B838208898}">
      <dgm:prSet/>
      <dgm:spPr/>
      <dgm:t>
        <a:bodyPr/>
        <a:lstStyle/>
        <a:p>
          <a:endParaRPr lang="es-ES"/>
        </a:p>
      </dgm:t>
    </dgm:pt>
    <dgm:pt modelId="{67C7610B-5ECF-467D-A02F-BCB3805DE369}">
      <dgm:prSet phldrT="[Texto]" custT="1"/>
      <dgm:spPr>
        <a:noFill/>
      </dgm:spPr>
      <dgm:t>
        <a:bodyPr/>
        <a:lstStyle/>
        <a:p>
          <a:pPr algn="l"/>
          <a:r>
            <a:rPr lang="es-ES" sz="1200" dirty="0" smtClean="0"/>
            <a:t>Duro</a:t>
          </a:r>
          <a:endParaRPr lang="es-ES" sz="1200" dirty="0"/>
        </a:p>
      </dgm:t>
    </dgm:pt>
    <dgm:pt modelId="{63074C8D-D986-46C9-B28D-9674F1369491}" type="parTrans" cxnId="{7E93E5C7-AE48-4397-8035-53050B1E0831}">
      <dgm:prSet/>
      <dgm:spPr/>
      <dgm:t>
        <a:bodyPr/>
        <a:lstStyle/>
        <a:p>
          <a:endParaRPr lang="es-ES"/>
        </a:p>
      </dgm:t>
    </dgm:pt>
    <dgm:pt modelId="{F1841BDC-83B4-4924-86ED-146200C29941}" type="sibTrans" cxnId="{7E93E5C7-AE48-4397-8035-53050B1E0831}">
      <dgm:prSet/>
      <dgm:spPr/>
      <dgm:t>
        <a:bodyPr/>
        <a:lstStyle/>
        <a:p>
          <a:endParaRPr lang="es-ES"/>
        </a:p>
      </dgm:t>
    </dgm:pt>
    <dgm:pt modelId="{DC033DF4-35BD-490F-9B84-684522A34566}">
      <dgm:prSet phldrT="[Texto]" custT="1"/>
      <dgm:spPr>
        <a:noFill/>
      </dgm:spPr>
      <dgm:t>
        <a:bodyPr/>
        <a:lstStyle/>
        <a:p>
          <a:pPr algn="l"/>
          <a:r>
            <a:rPr lang="es-ES" sz="1200" dirty="0" smtClean="0"/>
            <a:t>Rico en grasa</a:t>
          </a:r>
          <a:endParaRPr lang="es-ES" sz="1200" dirty="0"/>
        </a:p>
      </dgm:t>
    </dgm:pt>
    <dgm:pt modelId="{2E6A04F7-AC4C-4171-BED7-4EF257075E95}" type="parTrans" cxnId="{7919C0C6-B9F7-4982-A0ED-7FB179B81ACA}">
      <dgm:prSet/>
      <dgm:spPr/>
      <dgm:t>
        <a:bodyPr/>
        <a:lstStyle/>
        <a:p>
          <a:endParaRPr lang="es-ES"/>
        </a:p>
      </dgm:t>
    </dgm:pt>
    <dgm:pt modelId="{C0203111-803E-4309-9FA6-E22DAFD405F0}" type="sibTrans" cxnId="{7919C0C6-B9F7-4982-A0ED-7FB179B81ACA}">
      <dgm:prSet/>
      <dgm:spPr/>
      <dgm:t>
        <a:bodyPr/>
        <a:lstStyle/>
        <a:p>
          <a:endParaRPr lang="es-ES"/>
        </a:p>
      </dgm:t>
    </dgm:pt>
    <dgm:pt modelId="{092FF890-1F41-4CE4-A304-FFE84EE17E0D}">
      <dgm:prSet phldrT="[Texto]" custT="1"/>
      <dgm:spPr>
        <a:noFill/>
      </dgm:spPr>
      <dgm:t>
        <a:bodyPr/>
        <a:lstStyle/>
        <a:p>
          <a:pPr algn="l"/>
          <a:r>
            <a:rPr lang="es-ES" sz="1200" dirty="0" smtClean="0">
              <a:effectLst/>
            </a:rPr>
            <a:t>Semiduro</a:t>
          </a:r>
          <a:endParaRPr lang="es-ES" sz="1200" dirty="0">
            <a:effectLst/>
          </a:endParaRPr>
        </a:p>
      </dgm:t>
    </dgm:pt>
    <dgm:pt modelId="{B23E01B1-70D1-49D0-B486-37FDA7BB1298}" type="parTrans" cxnId="{6FE7A8D8-C025-4121-A7F3-9FF3AC965052}">
      <dgm:prSet/>
      <dgm:spPr/>
      <dgm:t>
        <a:bodyPr/>
        <a:lstStyle/>
        <a:p>
          <a:endParaRPr lang="es-ES"/>
        </a:p>
      </dgm:t>
    </dgm:pt>
    <dgm:pt modelId="{C7F45DEC-47B4-4603-91DE-AD0BD3C74702}" type="sibTrans" cxnId="{6FE7A8D8-C025-4121-A7F3-9FF3AC965052}">
      <dgm:prSet/>
      <dgm:spPr/>
      <dgm:t>
        <a:bodyPr/>
        <a:lstStyle/>
        <a:p>
          <a:endParaRPr lang="es-ES"/>
        </a:p>
      </dgm:t>
    </dgm:pt>
    <dgm:pt modelId="{A9D6E31F-66AD-46BA-B4CD-1B902288317A}">
      <dgm:prSet phldrT="[Texto]" custT="1"/>
      <dgm:spPr>
        <a:noFill/>
      </dgm:spPr>
      <dgm:t>
        <a:bodyPr/>
        <a:lstStyle/>
        <a:p>
          <a:pPr algn="l"/>
          <a:r>
            <a:rPr lang="es-ES" sz="1200" dirty="0" err="1" smtClean="0"/>
            <a:t>Semiblando</a:t>
          </a:r>
          <a:endParaRPr lang="es-ES" sz="1200" dirty="0"/>
        </a:p>
      </dgm:t>
    </dgm:pt>
    <dgm:pt modelId="{4A3E2E81-8F59-452D-8BEF-D53A7F75E9E5}" type="parTrans" cxnId="{59EB3123-A37B-4FDA-AC2E-8994B90FF1E8}">
      <dgm:prSet/>
      <dgm:spPr/>
      <dgm:t>
        <a:bodyPr/>
        <a:lstStyle/>
        <a:p>
          <a:endParaRPr lang="es-ES"/>
        </a:p>
      </dgm:t>
    </dgm:pt>
    <dgm:pt modelId="{BE2F9BE8-73C3-42E0-B1F6-2E1BAC7A2837}" type="sibTrans" cxnId="{59EB3123-A37B-4FDA-AC2E-8994B90FF1E8}">
      <dgm:prSet/>
      <dgm:spPr/>
      <dgm:t>
        <a:bodyPr/>
        <a:lstStyle/>
        <a:p>
          <a:endParaRPr lang="es-ES"/>
        </a:p>
      </dgm:t>
    </dgm:pt>
    <dgm:pt modelId="{7C9DC16B-E6C2-4FE2-A067-78BBA95266A7}">
      <dgm:prSet phldrT="[Texto]" custT="1"/>
      <dgm:spPr>
        <a:noFill/>
      </dgm:spPr>
      <dgm:t>
        <a:bodyPr/>
        <a:lstStyle/>
        <a:p>
          <a:pPr algn="l"/>
          <a:r>
            <a:rPr lang="es-ES" sz="1200" dirty="0" smtClean="0"/>
            <a:t>Blando</a:t>
          </a:r>
          <a:endParaRPr lang="es-ES" sz="1200" dirty="0"/>
        </a:p>
      </dgm:t>
    </dgm:pt>
    <dgm:pt modelId="{E44D40BC-9737-43EB-B9E6-2AF7CEE784C5}" type="parTrans" cxnId="{87154DCB-EF68-443D-8F4D-744AB0A6FB07}">
      <dgm:prSet/>
      <dgm:spPr/>
      <dgm:t>
        <a:bodyPr/>
        <a:lstStyle/>
        <a:p>
          <a:endParaRPr lang="es-ES"/>
        </a:p>
      </dgm:t>
    </dgm:pt>
    <dgm:pt modelId="{13BC9721-8A9A-4ACD-943E-604BC8DD1B7C}" type="sibTrans" cxnId="{87154DCB-EF68-443D-8F4D-744AB0A6FB07}">
      <dgm:prSet/>
      <dgm:spPr/>
      <dgm:t>
        <a:bodyPr/>
        <a:lstStyle/>
        <a:p>
          <a:endParaRPr lang="es-ES"/>
        </a:p>
      </dgm:t>
    </dgm:pt>
    <dgm:pt modelId="{E50BF3B4-E977-49DA-B6B2-0E800012CF69}">
      <dgm:prSet phldrT="[Texto]" custT="1"/>
      <dgm:spPr>
        <a:noFill/>
      </dgm:spPr>
      <dgm:t>
        <a:bodyPr/>
        <a:lstStyle/>
        <a:p>
          <a:pPr algn="l"/>
          <a:r>
            <a:rPr lang="es-ES" sz="1200" dirty="0" smtClean="0"/>
            <a:t>Entero ó graso</a:t>
          </a:r>
          <a:endParaRPr lang="es-ES" sz="1200" dirty="0"/>
        </a:p>
      </dgm:t>
    </dgm:pt>
    <dgm:pt modelId="{B86433AC-077A-495C-BF33-4D0FC807BFF5}" type="parTrans" cxnId="{9E6E1F1B-5CEE-44F7-B583-3BC8048B5294}">
      <dgm:prSet/>
      <dgm:spPr/>
      <dgm:t>
        <a:bodyPr/>
        <a:lstStyle/>
        <a:p>
          <a:endParaRPr lang="es-ES"/>
        </a:p>
      </dgm:t>
    </dgm:pt>
    <dgm:pt modelId="{B8539A29-658E-4943-958F-0DAD4157FD36}" type="sibTrans" cxnId="{9E6E1F1B-5CEE-44F7-B583-3BC8048B5294}">
      <dgm:prSet/>
      <dgm:spPr/>
      <dgm:t>
        <a:bodyPr/>
        <a:lstStyle/>
        <a:p>
          <a:endParaRPr lang="es-ES"/>
        </a:p>
      </dgm:t>
    </dgm:pt>
    <dgm:pt modelId="{8745648B-3131-41BC-A388-1BCBC72C3B75}">
      <dgm:prSet phldrT="[Texto]" custT="1"/>
      <dgm:spPr>
        <a:noFill/>
      </dgm:spPr>
      <dgm:t>
        <a:bodyPr/>
        <a:lstStyle/>
        <a:p>
          <a:pPr algn="l"/>
          <a:r>
            <a:rPr lang="es-ES" sz="1200" dirty="0" smtClean="0"/>
            <a:t>Semidescremado</a:t>
          </a:r>
          <a:endParaRPr lang="es-ES" sz="1200" dirty="0"/>
        </a:p>
      </dgm:t>
    </dgm:pt>
    <dgm:pt modelId="{7F39FDF6-5434-40BC-BC10-A3C494B38D07}" type="parTrans" cxnId="{8EDE0629-1319-4A2D-B443-7B6B665E5218}">
      <dgm:prSet/>
      <dgm:spPr/>
      <dgm:t>
        <a:bodyPr/>
        <a:lstStyle/>
        <a:p>
          <a:endParaRPr lang="es-ES"/>
        </a:p>
      </dgm:t>
    </dgm:pt>
    <dgm:pt modelId="{74E47B35-6323-47B0-B3B0-22AC0E384638}" type="sibTrans" cxnId="{8EDE0629-1319-4A2D-B443-7B6B665E5218}">
      <dgm:prSet/>
      <dgm:spPr/>
      <dgm:t>
        <a:bodyPr/>
        <a:lstStyle/>
        <a:p>
          <a:endParaRPr lang="es-ES"/>
        </a:p>
      </dgm:t>
    </dgm:pt>
    <dgm:pt modelId="{AEDD5C71-7F7A-44DE-A410-5D49A0DA9381}">
      <dgm:prSet phldrT="[Texto]" custT="1"/>
      <dgm:spPr>
        <a:noFill/>
      </dgm:spPr>
      <dgm:t>
        <a:bodyPr/>
        <a:lstStyle/>
        <a:p>
          <a:pPr algn="l"/>
          <a:r>
            <a:rPr lang="es-ES" sz="1200" dirty="0" smtClean="0"/>
            <a:t>Descremado</a:t>
          </a:r>
          <a:endParaRPr lang="es-ES" sz="1200" dirty="0"/>
        </a:p>
      </dgm:t>
    </dgm:pt>
    <dgm:pt modelId="{33AC94AC-9897-4034-B192-AEA13FED2B43}" type="parTrans" cxnId="{91172355-0010-4EBD-A583-555CBCA939C9}">
      <dgm:prSet/>
      <dgm:spPr/>
      <dgm:t>
        <a:bodyPr/>
        <a:lstStyle/>
        <a:p>
          <a:endParaRPr lang="es-ES"/>
        </a:p>
      </dgm:t>
    </dgm:pt>
    <dgm:pt modelId="{408D975E-BF94-4C28-8EDB-4EAE4C27F14A}" type="sibTrans" cxnId="{91172355-0010-4EBD-A583-555CBCA939C9}">
      <dgm:prSet/>
      <dgm:spPr/>
      <dgm:t>
        <a:bodyPr/>
        <a:lstStyle/>
        <a:p>
          <a:endParaRPr lang="es-ES"/>
        </a:p>
      </dgm:t>
    </dgm:pt>
    <dgm:pt modelId="{531900D1-2440-41E6-8C29-03FBD6824ACF}" type="pres">
      <dgm:prSet presAssocID="{00B874D3-8E86-40D4-988A-40AE9F97DAA8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DE299C9-1BEC-42EE-8663-5A019CD04BA5}" type="pres">
      <dgm:prSet presAssocID="{FC7429D6-D691-41D6-86A0-6124AE67B39D}" presName="root1" presStyleCnt="0"/>
      <dgm:spPr/>
    </dgm:pt>
    <dgm:pt modelId="{52DB02AA-3FE7-4FBA-8AC4-6FB39855459F}" type="pres">
      <dgm:prSet presAssocID="{FC7429D6-D691-41D6-86A0-6124AE67B39D}" presName="LevelOneTextNode" presStyleLbl="node0" presStyleIdx="0" presStyleCnt="1" custScaleX="109387" custLinFactNeighborX="-785" custLinFactNeighborY="13110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272A1319-5F97-463E-88E6-DA1628C48A86}" type="pres">
      <dgm:prSet presAssocID="{FC7429D6-D691-41D6-86A0-6124AE67B39D}" presName="level2hierChild" presStyleCnt="0"/>
      <dgm:spPr/>
    </dgm:pt>
    <dgm:pt modelId="{1641EAB7-19ED-4871-85D5-E22C39177395}" type="pres">
      <dgm:prSet presAssocID="{DEEAFF87-6AD4-4755-A8C8-3B1512729B60}" presName="conn2-1" presStyleLbl="parChTrans1D2" presStyleIdx="0" presStyleCnt="2"/>
      <dgm:spPr/>
      <dgm:t>
        <a:bodyPr/>
        <a:lstStyle/>
        <a:p>
          <a:endParaRPr lang="es-ES"/>
        </a:p>
      </dgm:t>
    </dgm:pt>
    <dgm:pt modelId="{3310E544-8898-478B-AE13-907AED9BDA08}" type="pres">
      <dgm:prSet presAssocID="{DEEAFF87-6AD4-4755-A8C8-3B1512729B60}" presName="connTx" presStyleLbl="parChTrans1D2" presStyleIdx="0" presStyleCnt="2"/>
      <dgm:spPr/>
      <dgm:t>
        <a:bodyPr/>
        <a:lstStyle/>
        <a:p>
          <a:endParaRPr lang="es-ES"/>
        </a:p>
      </dgm:t>
    </dgm:pt>
    <dgm:pt modelId="{32F63350-570A-4CF5-A15B-D38D4C5526F7}" type="pres">
      <dgm:prSet presAssocID="{80EC365D-462A-47EF-B108-AA28BE313D1A}" presName="root2" presStyleCnt="0"/>
      <dgm:spPr/>
    </dgm:pt>
    <dgm:pt modelId="{CFA9B52E-5709-49C9-82B6-E9F01E1BD8AB}" type="pres">
      <dgm:prSet presAssocID="{80EC365D-462A-47EF-B108-AA28BE313D1A}" presName="LevelTwoTextNode" presStyleLbl="node2" presStyleIdx="0" presStyleCnt="2" custScaleX="112433" custScaleY="102884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037FE14-6476-4E63-92FF-38B854160690}" type="pres">
      <dgm:prSet presAssocID="{80EC365D-462A-47EF-B108-AA28BE313D1A}" presName="level3hierChild" presStyleCnt="0"/>
      <dgm:spPr/>
    </dgm:pt>
    <dgm:pt modelId="{3DFA354C-AED6-4130-B71D-E9B518CD6F8C}" type="pres">
      <dgm:prSet presAssocID="{63074C8D-D986-46C9-B28D-9674F1369491}" presName="conn2-1" presStyleLbl="parChTrans1D3" presStyleIdx="0" presStyleCnt="8"/>
      <dgm:spPr/>
      <dgm:t>
        <a:bodyPr/>
        <a:lstStyle/>
        <a:p>
          <a:endParaRPr lang="es-ES"/>
        </a:p>
      </dgm:t>
    </dgm:pt>
    <dgm:pt modelId="{71485444-A15F-497B-87A1-4CB5E8441993}" type="pres">
      <dgm:prSet presAssocID="{63074C8D-D986-46C9-B28D-9674F1369491}" presName="connTx" presStyleLbl="parChTrans1D3" presStyleIdx="0" presStyleCnt="8"/>
      <dgm:spPr/>
      <dgm:t>
        <a:bodyPr/>
        <a:lstStyle/>
        <a:p>
          <a:endParaRPr lang="es-ES"/>
        </a:p>
      </dgm:t>
    </dgm:pt>
    <dgm:pt modelId="{4B8BCFC3-07CC-4366-B598-384121E172D5}" type="pres">
      <dgm:prSet presAssocID="{67C7610B-5ECF-467D-A02F-BCB3805DE369}" presName="root2" presStyleCnt="0"/>
      <dgm:spPr/>
    </dgm:pt>
    <dgm:pt modelId="{EB9C97D4-8784-4A92-964C-C0803D70C5E1}" type="pres">
      <dgm:prSet presAssocID="{67C7610B-5ECF-467D-A02F-BCB3805DE369}" presName="LevelTwoTextNode" presStyleLbl="node3" presStyleIdx="0" presStyleCnt="8" custScaleX="150898" custScaleY="5359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311D45A-019E-430E-832E-164F6A1F6A7C}" type="pres">
      <dgm:prSet presAssocID="{67C7610B-5ECF-467D-A02F-BCB3805DE369}" presName="level3hierChild" presStyleCnt="0"/>
      <dgm:spPr/>
    </dgm:pt>
    <dgm:pt modelId="{56F7AD69-709A-44D3-A696-8D7ACEF4AD84}" type="pres">
      <dgm:prSet presAssocID="{B23E01B1-70D1-49D0-B486-37FDA7BB1298}" presName="conn2-1" presStyleLbl="parChTrans1D3" presStyleIdx="1" presStyleCnt="8"/>
      <dgm:spPr/>
      <dgm:t>
        <a:bodyPr/>
        <a:lstStyle/>
        <a:p>
          <a:endParaRPr lang="es-ES"/>
        </a:p>
      </dgm:t>
    </dgm:pt>
    <dgm:pt modelId="{399454BB-425B-48DA-A529-341C0AE482B6}" type="pres">
      <dgm:prSet presAssocID="{B23E01B1-70D1-49D0-B486-37FDA7BB1298}" presName="connTx" presStyleLbl="parChTrans1D3" presStyleIdx="1" presStyleCnt="8"/>
      <dgm:spPr/>
      <dgm:t>
        <a:bodyPr/>
        <a:lstStyle/>
        <a:p>
          <a:endParaRPr lang="es-ES"/>
        </a:p>
      </dgm:t>
    </dgm:pt>
    <dgm:pt modelId="{2ECD06B6-14AB-403D-B79E-ACDE1AAC819B}" type="pres">
      <dgm:prSet presAssocID="{092FF890-1F41-4CE4-A304-FFE84EE17E0D}" presName="root2" presStyleCnt="0"/>
      <dgm:spPr/>
    </dgm:pt>
    <dgm:pt modelId="{E4FD17D9-999F-40A6-995C-104020D43052}" type="pres">
      <dgm:prSet presAssocID="{092FF890-1F41-4CE4-A304-FFE84EE17E0D}" presName="LevelTwoTextNode" presStyleLbl="node3" presStyleIdx="1" presStyleCnt="8" custScaleX="150039" custScaleY="57860" custLinFactNeighborY="-1725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86178849-6361-465C-9D45-0B43C68CB680}" type="pres">
      <dgm:prSet presAssocID="{092FF890-1F41-4CE4-A304-FFE84EE17E0D}" presName="level3hierChild" presStyleCnt="0"/>
      <dgm:spPr/>
    </dgm:pt>
    <dgm:pt modelId="{BB011BF4-804F-43F5-909A-1C27276B291B}" type="pres">
      <dgm:prSet presAssocID="{4A3E2E81-8F59-452D-8BEF-D53A7F75E9E5}" presName="conn2-1" presStyleLbl="parChTrans1D3" presStyleIdx="2" presStyleCnt="8"/>
      <dgm:spPr/>
      <dgm:t>
        <a:bodyPr/>
        <a:lstStyle/>
        <a:p>
          <a:endParaRPr lang="es-ES"/>
        </a:p>
      </dgm:t>
    </dgm:pt>
    <dgm:pt modelId="{59338432-057C-493B-A91D-70BCFB42CB71}" type="pres">
      <dgm:prSet presAssocID="{4A3E2E81-8F59-452D-8BEF-D53A7F75E9E5}" presName="connTx" presStyleLbl="parChTrans1D3" presStyleIdx="2" presStyleCnt="8"/>
      <dgm:spPr/>
      <dgm:t>
        <a:bodyPr/>
        <a:lstStyle/>
        <a:p>
          <a:endParaRPr lang="es-ES"/>
        </a:p>
      </dgm:t>
    </dgm:pt>
    <dgm:pt modelId="{69F54DC8-59AA-4A16-AAD7-64EB7648F64C}" type="pres">
      <dgm:prSet presAssocID="{A9D6E31F-66AD-46BA-B4CD-1B902288317A}" presName="root2" presStyleCnt="0"/>
      <dgm:spPr/>
    </dgm:pt>
    <dgm:pt modelId="{01465E71-5101-487A-9F82-BA2BF3AA0068}" type="pres">
      <dgm:prSet presAssocID="{A9D6E31F-66AD-46BA-B4CD-1B902288317A}" presName="LevelTwoTextNode" presStyleLbl="node3" presStyleIdx="2" presStyleCnt="8" custScaleX="133470" custScaleY="74245" custLinFactNeighborY="-4105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1F50BA9-1F9C-41B5-BFFD-D501A6F631EB}" type="pres">
      <dgm:prSet presAssocID="{A9D6E31F-66AD-46BA-B4CD-1B902288317A}" presName="level3hierChild" presStyleCnt="0"/>
      <dgm:spPr/>
    </dgm:pt>
    <dgm:pt modelId="{CA7BE29A-DD8D-4805-B7AE-3463A3A90EC0}" type="pres">
      <dgm:prSet presAssocID="{E44D40BC-9737-43EB-B9E6-2AF7CEE784C5}" presName="conn2-1" presStyleLbl="parChTrans1D3" presStyleIdx="3" presStyleCnt="8"/>
      <dgm:spPr/>
      <dgm:t>
        <a:bodyPr/>
        <a:lstStyle/>
        <a:p>
          <a:endParaRPr lang="es-ES"/>
        </a:p>
      </dgm:t>
    </dgm:pt>
    <dgm:pt modelId="{DF0C35DC-ABA1-4F6B-A063-802CC5FF0340}" type="pres">
      <dgm:prSet presAssocID="{E44D40BC-9737-43EB-B9E6-2AF7CEE784C5}" presName="connTx" presStyleLbl="parChTrans1D3" presStyleIdx="3" presStyleCnt="8"/>
      <dgm:spPr/>
      <dgm:t>
        <a:bodyPr/>
        <a:lstStyle/>
        <a:p>
          <a:endParaRPr lang="es-ES"/>
        </a:p>
      </dgm:t>
    </dgm:pt>
    <dgm:pt modelId="{F319657D-F376-4165-A1DE-E5E2D0A24AE3}" type="pres">
      <dgm:prSet presAssocID="{7C9DC16B-E6C2-4FE2-A067-78BBA95266A7}" presName="root2" presStyleCnt="0"/>
      <dgm:spPr/>
    </dgm:pt>
    <dgm:pt modelId="{53606334-6615-44DD-B5D7-8570472ABFAA}" type="pres">
      <dgm:prSet presAssocID="{7C9DC16B-E6C2-4FE2-A067-78BBA95266A7}" presName="LevelTwoTextNode" presStyleLbl="node3" presStyleIdx="3" presStyleCnt="8" custScaleX="150978" custScaleY="63463" custLinFactNeighborX="4850" custLinFactNeighborY="-6897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0F29FB1-2600-4C9E-8314-D2359E6F4842}" type="pres">
      <dgm:prSet presAssocID="{7C9DC16B-E6C2-4FE2-A067-78BBA95266A7}" presName="level3hierChild" presStyleCnt="0"/>
      <dgm:spPr/>
    </dgm:pt>
    <dgm:pt modelId="{FBC4E1CC-419B-4179-82DB-AD2C2FF4E0D4}" type="pres">
      <dgm:prSet presAssocID="{F70FFB67-F407-4E51-8B36-C3B81FEDEE4D}" presName="conn2-1" presStyleLbl="parChTrans1D2" presStyleIdx="1" presStyleCnt="2"/>
      <dgm:spPr/>
      <dgm:t>
        <a:bodyPr/>
        <a:lstStyle/>
        <a:p>
          <a:endParaRPr lang="es-ES"/>
        </a:p>
      </dgm:t>
    </dgm:pt>
    <dgm:pt modelId="{CB962CAA-DAA2-463E-9ECF-EB7BDFBDCF93}" type="pres">
      <dgm:prSet presAssocID="{F70FFB67-F407-4E51-8B36-C3B81FEDEE4D}" presName="connTx" presStyleLbl="parChTrans1D2" presStyleIdx="1" presStyleCnt="2"/>
      <dgm:spPr/>
      <dgm:t>
        <a:bodyPr/>
        <a:lstStyle/>
        <a:p>
          <a:endParaRPr lang="es-ES"/>
        </a:p>
      </dgm:t>
    </dgm:pt>
    <dgm:pt modelId="{149F52DA-F503-44A4-953C-B1C42463255A}" type="pres">
      <dgm:prSet presAssocID="{CB485594-10E0-497E-A70E-55404F479336}" presName="root2" presStyleCnt="0"/>
      <dgm:spPr/>
    </dgm:pt>
    <dgm:pt modelId="{04E4F36E-1973-4C7A-AF07-B58808804FB1}" type="pres">
      <dgm:prSet presAssocID="{CB485594-10E0-497E-A70E-55404F479336}" presName="LevelTwoTextNode" presStyleLbl="node2" presStyleIdx="1" presStyleCnt="2" custScaleX="116671" custScaleY="88398" custLinFactNeighborX="1638" custLinFactNeighborY="3679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A6CF1E9-A0F8-4F68-8736-8B96F9A52E2E}" type="pres">
      <dgm:prSet presAssocID="{CB485594-10E0-497E-A70E-55404F479336}" presName="level3hierChild" presStyleCnt="0"/>
      <dgm:spPr/>
    </dgm:pt>
    <dgm:pt modelId="{BF986685-88C9-4F1B-BC7B-856C3523BA51}" type="pres">
      <dgm:prSet presAssocID="{2E6A04F7-AC4C-4171-BED7-4EF257075E95}" presName="conn2-1" presStyleLbl="parChTrans1D3" presStyleIdx="4" presStyleCnt="8"/>
      <dgm:spPr/>
      <dgm:t>
        <a:bodyPr/>
        <a:lstStyle/>
        <a:p>
          <a:endParaRPr lang="es-ES"/>
        </a:p>
      </dgm:t>
    </dgm:pt>
    <dgm:pt modelId="{8C50EEE6-9EC5-418D-A22F-E0314B7808E5}" type="pres">
      <dgm:prSet presAssocID="{2E6A04F7-AC4C-4171-BED7-4EF257075E95}" presName="connTx" presStyleLbl="parChTrans1D3" presStyleIdx="4" presStyleCnt="8"/>
      <dgm:spPr/>
      <dgm:t>
        <a:bodyPr/>
        <a:lstStyle/>
        <a:p>
          <a:endParaRPr lang="es-ES"/>
        </a:p>
      </dgm:t>
    </dgm:pt>
    <dgm:pt modelId="{0E439622-0776-46D5-A4A1-B368233ED554}" type="pres">
      <dgm:prSet presAssocID="{DC033DF4-35BD-490F-9B84-684522A34566}" presName="root2" presStyleCnt="0"/>
      <dgm:spPr/>
    </dgm:pt>
    <dgm:pt modelId="{33B3ABD0-BCA8-41CE-9D99-03AFDFBDB074}" type="pres">
      <dgm:prSet presAssocID="{DC033DF4-35BD-490F-9B84-684522A34566}" presName="LevelTwoTextNode" presStyleLbl="node3" presStyleIdx="4" presStyleCnt="8" custScaleX="144843" custScaleY="32647" custLinFactNeighborY="1615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E067056-3304-41CE-8238-A09C2B826286}" type="pres">
      <dgm:prSet presAssocID="{DC033DF4-35BD-490F-9B84-684522A34566}" presName="level3hierChild" presStyleCnt="0"/>
      <dgm:spPr/>
    </dgm:pt>
    <dgm:pt modelId="{53BA3571-BF4A-4E4D-ACBA-5F0C86FFAE75}" type="pres">
      <dgm:prSet presAssocID="{B86433AC-077A-495C-BF33-4D0FC807BFF5}" presName="conn2-1" presStyleLbl="parChTrans1D3" presStyleIdx="5" presStyleCnt="8"/>
      <dgm:spPr/>
      <dgm:t>
        <a:bodyPr/>
        <a:lstStyle/>
        <a:p>
          <a:endParaRPr lang="es-ES"/>
        </a:p>
      </dgm:t>
    </dgm:pt>
    <dgm:pt modelId="{ACD9CAA0-9A65-4BA9-A814-204A53E6732E}" type="pres">
      <dgm:prSet presAssocID="{B86433AC-077A-495C-BF33-4D0FC807BFF5}" presName="connTx" presStyleLbl="parChTrans1D3" presStyleIdx="5" presStyleCnt="8"/>
      <dgm:spPr/>
      <dgm:t>
        <a:bodyPr/>
        <a:lstStyle/>
        <a:p>
          <a:endParaRPr lang="es-ES"/>
        </a:p>
      </dgm:t>
    </dgm:pt>
    <dgm:pt modelId="{F7A10AB2-FB64-40D6-954F-9FDC533182A7}" type="pres">
      <dgm:prSet presAssocID="{E50BF3B4-E977-49DA-B6B2-0E800012CF69}" presName="root2" presStyleCnt="0"/>
      <dgm:spPr/>
    </dgm:pt>
    <dgm:pt modelId="{54126BD2-2008-4E5D-940C-89E84C2049C0}" type="pres">
      <dgm:prSet presAssocID="{E50BF3B4-E977-49DA-B6B2-0E800012CF69}" presName="LevelTwoTextNode" presStyleLbl="node3" presStyleIdx="5" presStyleCnt="8" custScaleX="158682" custScaleY="21184" custLinFactNeighborY="1676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1B1AD18-9605-4113-9120-1F90E57CF202}" type="pres">
      <dgm:prSet presAssocID="{E50BF3B4-E977-49DA-B6B2-0E800012CF69}" presName="level3hierChild" presStyleCnt="0"/>
      <dgm:spPr/>
    </dgm:pt>
    <dgm:pt modelId="{ED6A8A2F-D285-4FAD-8F7B-9E2DC12FFB9D}" type="pres">
      <dgm:prSet presAssocID="{7F39FDF6-5434-40BC-BC10-A3C494B38D07}" presName="conn2-1" presStyleLbl="parChTrans1D3" presStyleIdx="6" presStyleCnt="8"/>
      <dgm:spPr/>
      <dgm:t>
        <a:bodyPr/>
        <a:lstStyle/>
        <a:p>
          <a:endParaRPr lang="es-ES"/>
        </a:p>
      </dgm:t>
    </dgm:pt>
    <dgm:pt modelId="{7AF080C4-79E5-4699-A1B8-0B760FF636FA}" type="pres">
      <dgm:prSet presAssocID="{7F39FDF6-5434-40BC-BC10-A3C494B38D07}" presName="connTx" presStyleLbl="parChTrans1D3" presStyleIdx="6" presStyleCnt="8"/>
      <dgm:spPr/>
      <dgm:t>
        <a:bodyPr/>
        <a:lstStyle/>
        <a:p>
          <a:endParaRPr lang="es-ES"/>
        </a:p>
      </dgm:t>
    </dgm:pt>
    <dgm:pt modelId="{DCA3FCB4-E81A-4EC6-BC5A-5BA075FBF970}" type="pres">
      <dgm:prSet presAssocID="{8745648B-3131-41BC-A388-1BCBC72C3B75}" presName="root2" presStyleCnt="0"/>
      <dgm:spPr/>
    </dgm:pt>
    <dgm:pt modelId="{A5ABB0CE-9BED-4E5A-8824-2C01A72FCF75}" type="pres">
      <dgm:prSet presAssocID="{8745648B-3131-41BC-A388-1BCBC72C3B75}" presName="LevelTwoTextNode" presStyleLbl="node3" presStyleIdx="6" presStyleCnt="8" custScaleX="183874" custScaleY="42406" custLinFactNeighborY="2068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53FC26A-E0B6-40AD-9A4D-68F687187A2D}" type="pres">
      <dgm:prSet presAssocID="{8745648B-3131-41BC-A388-1BCBC72C3B75}" presName="level3hierChild" presStyleCnt="0"/>
      <dgm:spPr/>
    </dgm:pt>
    <dgm:pt modelId="{B3AB02AA-D11D-49E6-B7F5-72FD2333A948}" type="pres">
      <dgm:prSet presAssocID="{33AC94AC-9897-4034-B192-AEA13FED2B43}" presName="conn2-1" presStyleLbl="parChTrans1D3" presStyleIdx="7" presStyleCnt="8"/>
      <dgm:spPr/>
      <dgm:t>
        <a:bodyPr/>
        <a:lstStyle/>
        <a:p>
          <a:endParaRPr lang="es-ES"/>
        </a:p>
      </dgm:t>
    </dgm:pt>
    <dgm:pt modelId="{8CB6FFC6-D9E6-433F-AD9E-2746222475BD}" type="pres">
      <dgm:prSet presAssocID="{33AC94AC-9897-4034-B192-AEA13FED2B43}" presName="connTx" presStyleLbl="parChTrans1D3" presStyleIdx="7" presStyleCnt="8"/>
      <dgm:spPr/>
      <dgm:t>
        <a:bodyPr/>
        <a:lstStyle/>
        <a:p>
          <a:endParaRPr lang="es-ES"/>
        </a:p>
      </dgm:t>
    </dgm:pt>
    <dgm:pt modelId="{35C00364-6C2E-469F-9F2A-2B44B0F1BF58}" type="pres">
      <dgm:prSet presAssocID="{AEDD5C71-7F7A-44DE-A410-5D49A0DA9381}" presName="root2" presStyleCnt="0"/>
      <dgm:spPr/>
    </dgm:pt>
    <dgm:pt modelId="{E0D552E9-4741-4BBB-B988-9F0F37D4DC82}" type="pres">
      <dgm:prSet presAssocID="{AEDD5C71-7F7A-44DE-A410-5D49A0DA9381}" presName="LevelTwoTextNode" presStyleLbl="node3" presStyleIdx="7" presStyleCnt="8" custScaleX="181937" custScaleY="44766" custLinFactNeighborX="6448" custLinFactNeighborY="997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77E6A42-5653-40B1-AED4-90067D5B8CC5}" type="pres">
      <dgm:prSet presAssocID="{AEDD5C71-7F7A-44DE-A410-5D49A0DA9381}" presName="level3hierChild" presStyleCnt="0"/>
      <dgm:spPr/>
    </dgm:pt>
  </dgm:ptLst>
  <dgm:cxnLst>
    <dgm:cxn modelId="{1A190C39-F5DF-4747-A1D6-D70D05E6ECA7}" type="presOf" srcId="{7F39FDF6-5434-40BC-BC10-A3C494B38D07}" destId="{7AF080C4-79E5-4699-A1B8-0B760FF636FA}" srcOrd="1" destOrd="0" presId="urn:microsoft.com/office/officeart/2005/8/layout/hierarchy2"/>
    <dgm:cxn modelId="{8EDE0629-1319-4A2D-B443-7B6B665E5218}" srcId="{CB485594-10E0-497E-A70E-55404F479336}" destId="{8745648B-3131-41BC-A388-1BCBC72C3B75}" srcOrd="2" destOrd="0" parTransId="{7F39FDF6-5434-40BC-BC10-A3C494B38D07}" sibTransId="{74E47B35-6323-47B0-B3B0-22AC0E384638}"/>
    <dgm:cxn modelId="{ED0B8EBA-CAE4-479C-83BF-876C73418A35}" type="presOf" srcId="{F70FFB67-F407-4E51-8B36-C3B81FEDEE4D}" destId="{FBC4E1CC-419B-4179-82DB-AD2C2FF4E0D4}" srcOrd="0" destOrd="0" presId="urn:microsoft.com/office/officeart/2005/8/layout/hierarchy2"/>
    <dgm:cxn modelId="{CB7454D2-DE37-4E7F-B3A5-609899B4B50E}" type="presOf" srcId="{80EC365D-462A-47EF-B108-AA28BE313D1A}" destId="{CFA9B52E-5709-49C9-82B6-E9F01E1BD8AB}" srcOrd="0" destOrd="0" presId="urn:microsoft.com/office/officeart/2005/8/layout/hierarchy2"/>
    <dgm:cxn modelId="{D09F5ECE-DA9B-44DA-8976-6AF73D572156}" type="presOf" srcId="{CB485594-10E0-497E-A70E-55404F479336}" destId="{04E4F36E-1973-4C7A-AF07-B58808804FB1}" srcOrd="0" destOrd="0" presId="urn:microsoft.com/office/officeart/2005/8/layout/hierarchy2"/>
    <dgm:cxn modelId="{B403C1F6-267A-445B-9A52-C8AA6556346D}" srcId="{FC7429D6-D691-41D6-86A0-6124AE67B39D}" destId="{80EC365D-462A-47EF-B108-AA28BE313D1A}" srcOrd="0" destOrd="0" parTransId="{DEEAFF87-6AD4-4755-A8C8-3B1512729B60}" sibTransId="{EAF77BBC-B75C-4826-9B2B-8DD1138A7E48}"/>
    <dgm:cxn modelId="{87154DCB-EF68-443D-8F4D-744AB0A6FB07}" srcId="{80EC365D-462A-47EF-B108-AA28BE313D1A}" destId="{7C9DC16B-E6C2-4FE2-A067-78BBA95266A7}" srcOrd="3" destOrd="0" parTransId="{E44D40BC-9737-43EB-B9E6-2AF7CEE784C5}" sibTransId="{13BC9721-8A9A-4ACD-943E-604BC8DD1B7C}"/>
    <dgm:cxn modelId="{A6991787-215D-495E-88F5-22E0F2A3614D}" type="presOf" srcId="{7F39FDF6-5434-40BC-BC10-A3C494B38D07}" destId="{ED6A8A2F-D285-4FAD-8F7B-9E2DC12FFB9D}" srcOrd="0" destOrd="0" presId="urn:microsoft.com/office/officeart/2005/8/layout/hierarchy2"/>
    <dgm:cxn modelId="{E141E10A-AD79-4F65-9C05-A7EACCB67A65}" type="presOf" srcId="{33AC94AC-9897-4034-B192-AEA13FED2B43}" destId="{8CB6FFC6-D9E6-433F-AD9E-2746222475BD}" srcOrd="1" destOrd="0" presId="urn:microsoft.com/office/officeart/2005/8/layout/hierarchy2"/>
    <dgm:cxn modelId="{99079ECC-F70E-4EE8-BA83-A5DCBA7317C1}" type="presOf" srcId="{A9D6E31F-66AD-46BA-B4CD-1B902288317A}" destId="{01465E71-5101-487A-9F82-BA2BF3AA0068}" srcOrd="0" destOrd="0" presId="urn:microsoft.com/office/officeart/2005/8/layout/hierarchy2"/>
    <dgm:cxn modelId="{6CF357A2-F9AC-46A4-8A98-B123CAD00DB3}" type="presOf" srcId="{B23E01B1-70D1-49D0-B486-37FDA7BB1298}" destId="{399454BB-425B-48DA-A529-341C0AE482B6}" srcOrd="1" destOrd="0" presId="urn:microsoft.com/office/officeart/2005/8/layout/hierarchy2"/>
    <dgm:cxn modelId="{A2352DC3-9830-414F-9806-F27DD1AB6007}" type="presOf" srcId="{DEEAFF87-6AD4-4755-A8C8-3B1512729B60}" destId="{3310E544-8898-478B-AE13-907AED9BDA08}" srcOrd="1" destOrd="0" presId="urn:microsoft.com/office/officeart/2005/8/layout/hierarchy2"/>
    <dgm:cxn modelId="{9F903080-9EC2-4557-BE4D-2C5BF163FFDD}" type="presOf" srcId="{4A3E2E81-8F59-452D-8BEF-D53A7F75E9E5}" destId="{BB011BF4-804F-43F5-909A-1C27276B291B}" srcOrd="0" destOrd="0" presId="urn:microsoft.com/office/officeart/2005/8/layout/hierarchy2"/>
    <dgm:cxn modelId="{7C0380D3-F330-468D-9AF4-F5CCD30E990F}" type="presOf" srcId="{092FF890-1F41-4CE4-A304-FFE84EE17E0D}" destId="{E4FD17D9-999F-40A6-995C-104020D43052}" srcOrd="0" destOrd="0" presId="urn:microsoft.com/office/officeart/2005/8/layout/hierarchy2"/>
    <dgm:cxn modelId="{8F4D4580-8F3A-40C8-B137-0E48A427F9B3}" type="presOf" srcId="{2E6A04F7-AC4C-4171-BED7-4EF257075E95}" destId="{8C50EEE6-9EC5-418D-A22F-E0314B7808E5}" srcOrd="1" destOrd="0" presId="urn:microsoft.com/office/officeart/2005/8/layout/hierarchy2"/>
    <dgm:cxn modelId="{234D6D19-A36E-4774-A5AC-502CCFF39CEF}" type="presOf" srcId="{E44D40BC-9737-43EB-B9E6-2AF7CEE784C5}" destId="{CA7BE29A-DD8D-4805-B7AE-3463A3A90EC0}" srcOrd="0" destOrd="0" presId="urn:microsoft.com/office/officeart/2005/8/layout/hierarchy2"/>
    <dgm:cxn modelId="{78D9671C-5D43-46E5-B140-629DD23E26FC}" srcId="{00B874D3-8E86-40D4-988A-40AE9F97DAA8}" destId="{FC7429D6-D691-41D6-86A0-6124AE67B39D}" srcOrd="0" destOrd="0" parTransId="{0061CFA0-EF29-487F-8477-B9C749601834}" sibTransId="{3AF736A6-A686-4E50-9D11-447433FF47A4}"/>
    <dgm:cxn modelId="{7919C0C6-B9F7-4982-A0ED-7FB179B81ACA}" srcId="{CB485594-10E0-497E-A70E-55404F479336}" destId="{DC033DF4-35BD-490F-9B84-684522A34566}" srcOrd="0" destOrd="0" parTransId="{2E6A04F7-AC4C-4171-BED7-4EF257075E95}" sibTransId="{C0203111-803E-4309-9FA6-E22DAFD405F0}"/>
    <dgm:cxn modelId="{765CD142-0CD0-4EF9-A59F-5D456E4D329B}" type="presOf" srcId="{DEEAFF87-6AD4-4755-A8C8-3B1512729B60}" destId="{1641EAB7-19ED-4871-85D5-E22C39177395}" srcOrd="0" destOrd="0" presId="urn:microsoft.com/office/officeart/2005/8/layout/hierarchy2"/>
    <dgm:cxn modelId="{8983AEF8-B0BF-44B3-85A4-A1C92DAFAD58}" type="presOf" srcId="{8745648B-3131-41BC-A388-1BCBC72C3B75}" destId="{A5ABB0CE-9BED-4E5A-8824-2C01A72FCF75}" srcOrd="0" destOrd="0" presId="urn:microsoft.com/office/officeart/2005/8/layout/hierarchy2"/>
    <dgm:cxn modelId="{0CBC7F70-6316-43FC-8ECE-9EEF70D70CA7}" type="presOf" srcId="{FC7429D6-D691-41D6-86A0-6124AE67B39D}" destId="{52DB02AA-3FE7-4FBA-8AC4-6FB39855459F}" srcOrd="0" destOrd="0" presId="urn:microsoft.com/office/officeart/2005/8/layout/hierarchy2"/>
    <dgm:cxn modelId="{0FCCE140-CE0D-4105-AEE3-86D7F4E81AD1}" type="presOf" srcId="{63074C8D-D986-46C9-B28D-9674F1369491}" destId="{71485444-A15F-497B-87A1-4CB5E8441993}" srcOrd="1" destOrd="0" presId="urn:microsoft.com/office/officeart/2005/8/layout/hierarchy2"/>
    <dgm:cxn modelId="{02665CE5-840F-4AAF-9780-F8A5805A7071}" type="presOf" srcId="{00B874D3-8E86-40D4-988A-40AE9F97DAA8}" destId="{531900D1-2440-41E6-8C29-03FBD6824ACF}" srcOrd="0" destOrd="0" presId="urn:microsoft.com/office/officeart/2005/8/layout/hierarchy2"/>
    <dgm:cxn modelId="{65E1AB02-A3E5-4E09-8EC5-4D4B240BF824}" type="presOf" srcId="{E44D40BC-9737-43EB-B9E6-2AF7CEE784C5}" destId="{DF0C35DC-ABA1-4F6B-A063-802CC5FF0340}" srcOrd="1" destOrd="0" presId="urn:microsoft.com/office/officeart/2005/8/layout/hierarchy2"/>
    <dgm:cxn modelId="{9E6E1F1B-5CEE-44F7-B583-3BC8048B5294}" srcId="{CB485594-10E0-497E-A70E-55404F479336}" destId="{E50BF3B4-E977-49DA-B6B2-0E800012CF69}" srcOrd="1" destOrd="0" parTransId="{B86433AC-077A-495C-BF33-4D0FC807BFF5}" sibTransId="{B8539A29-658E-4943-958F-0DAD4157FD36}"/>
    <dgm:cxn modelId="{70A23797-0B61-4BCC-A0E2-8B121F9B2883}" type="presOf" srcId="{33AC94AC-9897-4034-B192-AEA13FED2B43}" destId="{B3AB02AA-D11D-49E6-B7F5-72FD2333A948}" srcOrd="0" destOrd="0" presId="urn:microsoft.com/office/officeart/2005/8/layout/hierarchy2"/>
    <dgm:cxn modelId="{D53473E7-FFDB-4A78-8730-E60FFF4E355C}" type="presOf" srcId="{AEDD5C71-7F7A-44DE-A410-5D49A0DA9381}" destId="{E0D552E9-4741-4BBB-B988-9F0F37D4DC82}" srcOrd="0" destOrd="0" presId="urn:microsoft.com/office/officeart/2005/8/layout/hierarchy2"/>
    <dgm:cxn modelId="{EBEAD18B-6283-49FD-A6A6-EDF02888DA61}" type="presOf" srcId="{B86433AC-077A-495C-BF33-4D0FC807BFF5}" destId="{53BA3571-BF4A-4E4D-ACBA-5F0C86FFAE75}" srcOrd="0" destOrd="0" presId="urn:microsoft.com/office/officeart/2005/8/layout/hierarchy2"/>
    <dgm:cxn modelId="{1A282C63-1A0E-4275-B2B2-123D8E77635E}" type="presOf" srcId="{7C9DC16B-E6C2-4FE2-A067-78BBA95266A7}" destId="{53606334-6615-44DD-B5D7-8570472ABFAA}" srcOrd="0" destOrd="0" presId="urn:microsoft.com/office/officeart/2005/8/layout/hierarchy2"/>
    <dgm:cxn modelId="{948C26CE-B394-4136-B2D1-4AB9010E7A38}" type="presOf" srcId="{F70FFB67-F407-4E51-8B36-C3B81FEDEE4D}" destId="{CB962CAA-DAA2-463E-9ECF-EB7BDFBDCF93}" srcOrd="1" destOrd="0" presId="urn:microsoft.com/office/officeart/2005/8/layout/hierarchy2"/>
    <dgm:cxn modelId="{59EB3123-A37B-4FDA-AC2E-8994B90FF1E8}" srcId="{80EC365D-462A-47EF-B108-AA28BE313D1A}" destId="{A9D6E31F-66AD-46BA-B4CD-1B902288317A}" srcOrd="2" destOrd="0" parTransId="{4A3E2E81-8F59-452D-8BEF-D53A7F75E9E5}" sibTransId="{BE2F9BE8-73C3-42E0-B1F6-2E1BAC7A2837}"/>
    <dgm:cxn modelId="{7E93E5C7-AE48-4397-8035-53050B1E0831}" srcId="{80EC365D-462A-47EF-B108-AA28BE313D1A}" destId="{67C7610B-5ECF-467D-A02F-BCB3805DE369}" srcOrd="0" destOrd="0" parTransId="{63074C8D-D986-46C9-B28D-9674F1369491}" sibTransId="{F1841BDC-83B4-4924-86ED-146200C29941}"/>
    <dgm:cxn modelId="{21B84F9B-67E1-4D5D-996A-62429D35B0B2}" type="presOf" srcId="{B86433AC-077A-495C-BF33-4D0FC807BFF5}" destId="{ACD9CAA0-9A65-4BA9-A814-204A53E6732E}" srcOrd="1" destOrd="0" presId="urn:microsoft.com/office/officeart/2005/8/layout/hierarchy2"/>
    <dgm:cxn modelId="{6FE7A8D8-C025-4121-A7F3-9FF3AC965052}" srcId="{80EC365D-462A-47EF-B108-AA28BE313D1A}" destId="{092FF890-1F41-4CE4-A304-FFE84EE17E0D}" srcOrd="1" destOrd="0" parTransId="{B23E01B1-70D1-49D0-B486-37FDA7BB1298}" sibTransId="{C7F45DEC-47B4-4603-91DE-AD0BD3C74702}"/>
    <dgm:cxn modelId="{91172355-0010-4EBD-A583-555CBCA939C9}" srcId="{CB485594-10E0-497E-A70E-55404F479336}" destId="{AEDD5C71-7F7A-44DE-A410-5D49A0DA9381}" srcOrd="3" destOrd="0" parTransId="{33AC94AC-9897-4034-B192-AEA13FED2B43}" sibTransId="{408D975E-BF94-4C28-8EDB-4EAE4C27F14A}"/>
    <dgm:cxn modelId="{4951CB0A-E50C-4C51-AC20-5032C6448CDF}" type="presOf" srcId="{2E6A04F7-AC4C-4171-BED7-4EF257075E95}" destId="{BF986685-88C9-4F1B-BC7B-856C3523BA51}" srcOrd="0" destOrd="0" presId="urn:microsoft.com/office/officeart/2005/8/layout/hierarchy2"/>
    <dgm:cxn modelId="{1732CC05-45BB-4E27-9AA9-C579900C74E0}" type="presOf" srcId="{4A3E2E81-8F59-452D-8BEF-D53A7F75E9E5}" destId="{59338432-057C-493B-A91D-70BCFB42CB71}" srcOrd="1" destOrd="0" presId="urn:microsoft.com/office/officeart/2005/8/layout/hierarchy2"/>
    <dgm:cxn modelId="{17807282-8FED-476E-963B-B72817DB7AC5}" type="presOf" srcId="{B23E01B1-70D1-49D0-B486-37FDA7BB1298}" destId="{56F7AD69-709A-44D3-A696-8D7ACEF4AD84}" srcOrd="0" destOrd="0" presId="urn:microsoft.com/office/officeart/2005/8/layout/hierarchy2"/>
    <dgm:cxn modelId="{2A4B582E-2FBB-4DA6-90B4-13B838208898}" srcId="{FC7429D6-D691-41D6-86A0-6124AE67B39D}" destId="{CB485594-10E0-497E-A70E-55404F479336}" srcOrd="1" destOrd="0" parTransId="{F70FFB67-F407-4E51-8B36-C3B81FEDEE4D}" sibTransId="{2EDA3898-B55D-4624-8D87-799EB63885F3}"/>
    <dgm:cxn modelId="{718E653E-7A75-4354-A343-5750FE270417}" type="presOf" srcId="{67C7610B-5ECF-467D-A02F-BCB3805DE369}" destId="{EB9C97D4-8784-4A92-964C-C0803D70C5E1}" srcOrd="0" destOrd="0" presId="urn:microsoft.com/office/officeart/2005/8/layout/hierarchy2"/>
    <dgm:cxn modelId="{4614AF30-CCC7-4EB1-8968-CEDD35869F8A}" type="presOf" srcId="{63074C8D-D986-46C9-B28D-9674F1369491}" destId="{3DFA354C-AED6-4130-B71D-E9B518CD6F8C}" srcOrd="0" destOrd="0" presId="urn:microsoft.com/office/officeart/2005/8/layout/hierarchy2"/>
    <dgm:cxn modelId="{E1467C35-5793-421C-ABBB-DF748CE3E29C}" type="presOf" srcId="{E50BF3B4-E977-49DA-B6B2-0E800012CF69}" destId="{54126BD2-2008-4E5D-940C-89E84C2049C0}" srcOrd="0" destOrd="0" presId="urn:microsoft.com/office/officeart/2005/8/layout/hierarchy2"/>
    <dgm:cxn modelId="{B4C46F5F-8F82-4865-8D04-23FB5D72732C}" type="presOf" srcId="{DC033DF4-35BD-490F-9B84-684522A34566}" destId="{33B3ABD0-BCA8-41CE-9D99-03AFDFBDB074}" srcOrd="0" destOrd="0" presId="urn:microsoft.com/office/officeart/2005/8/layout/hierarchy2"/>
    <dgm:cxn modelId="{5B89C468-99CB-49A2-B7CC-52AAD8C20B79}" type="presParOf" srcId="{531900D1-2440-41E6-8C29-03FBD6824ACF}" destId="{BDE299C9-1BEC-42EE-8663-5A019CD04BA5}" srcOrd="0" destOrd="0" presId="urn:microsoft.com/office/officeart/2005/8/layout/hierarchy2"/>
    <dgm:cxn modelId="{6B9C33E0-5C9D-45F9-B6E2-B3729BE1DC37}" type="presParOf" srcId="{BDE299C9-1BEC-42EE-8663-5A019CD04BA5}" destId="{52DB02AA-3FE7-4FBA-8AC4-6FB39855459F}" srcOrd="0" destOrd="0" presId="urn:microsoft.com/office/officeart/2005/8/layout/hierarchy2"/>
    <dgm:cxn modelId="{9CA82806-E1D4-4442-B424-E55DAF2FF741}" type="presParOf" srcId="{BDE299C9-1BEC-42EE-8663-5A019CD04BA5}" destId="{272A1319-5F97-463E-88E6-DA1628C48A86}" srcOrd="1" destOrd="0" presId="urn:microsoft.com/office/officeart/2005/8/layout/hierarchy2"/>
    <dgm:cxn modelId="{2DEFA03E-3EE0-4FB4-B0BA-3AB1B2C63E4A}" type="presParOf" srcId="{272A1319-5F97-463E-88E6-DA1628C48A86}" destId="{1641EAB7-19ED-4871-85D5-E22C39177395}" srcOrd="0" destOrd="0" presId="urn:microsoft.com/office/officeart/2005/8/layout/hierarchy2"/>
    <dgm:cxn modelId="{779B79B7-510D-4D55-B487-E63489AD2FFB}" type="presParOf" srcId="{1641EAB7-19ED-4871-85D5-E22C39177395}" destId="{3310E544-8898-478B-AE13-907AED9BDA08}" srcOrd="0" destOrd="0" presId="urn:microsoft.com/office/officeart/2005/8/layout/hierarchy2"/>
    <dgm:cxn modelId="{45FA3280-28BD-49EB-B366-1E7345FA2E52}" type="presParOf" srcId="{272A1319-5F97-463E-88E6-DA1628C48A86}" destId="{32F63350-570A-4CF5-A15B-D38D4C5526F7}" srcOrd="1" destOrd="0" presId="urn:microsoft.com/office/officeart/2005/8/layout/hierarchy2"/>
    <dgm:cxn modelId="{E5998896-CE89-4068-92B4-EB01E8860515}" type="presParOf" srcId="{32F63350-570A-4CF5-A15B-D38D4C5526F7}" destId="{CFA9B52E-5709-49C9-82B6-E9F01E1BD8AB}" srcOrd="0" destOrd="0" presId="urn:microsoft.com/office/officeart/2005/8/layout/hierarchy2"/>
    <dgm:cxn modelId="{8CFA6421-9389-40F0-B0D4-C6749EE08851}" type="presParOf" srcId="{32F63350-570A-4CF5-A15B-D38D4C5526F7}" destId="{1037FE14-6476-4E63-92FF-38B854160690}" srcOrd="1" destOrd="0" presId="urn:microsoft.com/office/officeart/2005/8/layout/hierarchy2"/>
    <dgm:cxn modelId="{587A0E33-C9C5-45F1-83FC-1A163E5D55E4}" type="presParOf" srcId="{1037FE14-6476-4E63-92FF-38B854160690}" destId="{3DFA354C-AED6-4130-B71D-E9B518CD6F8C}" srcOrd="0" destOrd="0" presId="urn:microsoft.com/office/officeart/2005/8/layout/hierarchy2"/>
    <dgm:cxn modelId="{7C59F283-A6B9-4BC8-85F0-4BADF49F227D}" type="presParOf" srcId="{3DFA354C-AED6-4130-B71D-E9B518CD6F8C}" destId="{71485444-A15F-497B-87A1-4CB5E8441993}" srcOrd="0" destOrd="0" presId="urn:microsoft.com/office/officeart/2005/8/layout/hierarchy2"/>
    <dgm:cxn modelId="{33F26E9D-7896-47D4-96F4-7F0A6140E73D}" type="presParOf" srcId="{1037FE14-6476-4E63-92FF-38B854160690}" destId="{4B8BCFC3-07CC-4366-B598-384121E172D5}" srcOrd="1" destOrd="0" presId="urn:microsoft.com/office/officeart/2005/8/layout/hierarchy2"/>
    <dgm:cxn modelId="{D3C4212F-8E3D-4A76-8769-A59121DE6C7E}" type="presParOf" srcId="{4B8BCFC3-07CC-4366-B598-384121E172D5}" destId="{EB9C97D4-8784-4A92-964C-C0803D70C5E1}" srcOrd="0" destOrd="0" presId="urn:microsoft.com/office/officeart/2005/8/layout/hierarchy2"/>
    <dgm:cxn modelId="{42D746C9-E5C2-40BE-873F-B81D53B7991A}" type="presParOf" srcId="{4B8BCFC3-07CC-4366-B598-384121E172D5}" destId="{4311D45A-019E-430E-832E-164F6A1F6A7C}" srcOrd="1" destOrd="0" presId="urn:microsoft.com/office/officeart/2005/8/layout/hierarchy2"/>
    <dgm:cxn modelId="{17EE9613-1FBF-447A-9410-805A70ED8A09}" type="presParOf" srcId="{1037FE14-6476-4E63-92FF-38B854160690}" destId="{56F7AD69-709A-44D3-A696-8D7ACEF4AD84}" srcOrd="2" destOrd="0" presId="urn:microsoft.com/office/officeart/2005/8/layout/hierarchy2"/>
    <dgm:cxn modelId="{C6ECB026-614A-41C8-AE4B-4DAEBBC65F48}" type="presParOf" srcId="{56F7AD69-709A-44D3-A696-8D7ACEF4AD84}" destId="{399454BB-425B-48DA-A529-341C0AE482B6}" srcOrd="0" destOrd="0" presId="urn:microsoft.com/office/officeart/2005/8/layout/hierarchy2"/>
    <dgm:cxn modelId="{E488DF6E-1E2E-4AF4-967A-8FF67CA2B4E0}" type="presParOf" srcId="{1037FE14-6476-4E63-92FF-38B854160690}" destId="{2ECD06B6-14AB-403D-B79E-ACDE1AAC819B}" srcOrd="3" destOrd="0" presId="urn:microsoft.com/office/officeart/2005/8/layout/hierarchy2"/>
    <dgm:cxn modelId="{1E4D08FB-AD3B-4532-8995-022CD7A20769}" type="presParOf" srcId="{2ECD06B6-14AB-403D-B79E-ACDE1AAC819B}" destId="{E4FD17D9-999F-40A6-995C-104020D43052}" srcOrd="0" destOrd="0" presId="urn:microsoft.com/office/officeart/2005/8/layout/hierarchy2"/>
    <dgm:cxn modelId="{0172ED8C-9344-471A-8D4F-DE6C457A5334}" type="presParOf" srcId="{2ECD06B6-14AB-403D-B79E-ACDE1AAC819B}" destId="{86178849-6361-465C-9D45-0B43C68CB680}" srcOrd="1" destOrd="0" presId="urn:microsoft.com/office/officeart/2005/8/layout/hierarchy2"/>
    <dgm:cxn modelId="{77F403A4-601E-4935-B91D-1E0E8D42CD96}" type="presParOf" srcId="{1037FE14-6476-4E63-92FF-38B854160690}" destId="{BB011BF4-804F-43F5-909A-1C27276B291B}" srcOrd="4" destOrd="0" presId="urn:microsoft.com/office/officeart/2005/8/layout/hierarchy2"/>
    <dgm:cxn modelId="{CC7AE507-42D0-47E9-B96B-6B7988A717CE}" type="presParOf" srcId="{BB011BF4-804F-43F5-909A-1C27276B291B}" destId="{59338432-057C-493B-A91D-70BCFB42CB71}" srcOrd="0" destOrd="0" presId="urn:microsoft.com/office/officeart/2005/8/layout/hierarchy2"/>
    <dgm:cxn modelId="{1579A821-8CFD-480A-9E40-81CCECE49817}" type="presParOf" srcId="{1037FE14-6476-4E63-92FF-38B854160690}" destId="{69F54DC8-59AA-4A16-AAD7-64EB7648F64C}" srcOrd="5" destOrd="0" presId="urn:microsoft.com/office/officeart/2005/8/layout/hierarchy2"/>
    <dgm:cxn modelId="{B598F14D-0FE6-4D83-A676-F7F48CD5D921}" type="presParOf" srcId="{69F54DC8-59AA-4A16-AAD7-64EB7648F64C}" destId="{01465E71-5101-487A-9F82-BA2BF3AA0068}" srcOrd="0" destOrd="0" presId="urn:microsoft.com/office/officeart/2005/8/layout/hierarchy2"/>
    <dgm:cxn modelId="{16B57FE3-6D2E-4000-99CB-AEF4C48BD6FA}" type="presParOf" srcId="{69F54DC8-59AA-4A16-AAD7-64EB7648F64C}" destId="{31F50BA9-1F9C-41B5-BFFD-D501A6F631EB}" srcOrd="1" destOrd="0" presId="urn:microsoft.com/office/officeart/2005/8/layout/hierarchy2"/>
    <dgm:cxn modelId="{361E9A30-9BD1-40A3-A437-464BC9D8A65A}" type="presParOf" srcId="{1037FE14-6476-4E63-92FF-38B854160690}" destId="{CA7BE29A-DD8D-4805-B7AE-3463A3A90EC0}" srcOrd="6" destOrd="0" presId="urn:microsoft.com/office/officeart/2005/8/layout/hierarchy2"/>
    <dgm:cxn modelId="{ACC3BEBB-0E2F-4885-B3D1-E033C38F92DB}" type="presParOf" srcId="{CA7BE29A-DD8D-4805-B7AE-3463A3A90EC0}" destId="{DF0C35DC-ABA1-4F6B-A063-802CC5FF0340}" srcOrd="0" destOrd="0" presId="urn:microsoft.com/office/officeart/2005/8/layout/hierarchy2"/>
    <dgm:cxn modelId="{6069CE1A-D4A8-43A5-AE4C-BF96E129D332}" type="presParOf" srcId="{1037FE14-6476-4E63-92FF-38B854160690}" destId="{F319657D-F376-4165-A1DE-E5E2D0A24AE3}" srcOrd="7" destOrd="0" presId="urn:microsoft.com/office/officeart/2005/8/layout/hierarchy2"/>
    <dgm:cxn modelId="{7A782B93-7D54-4F85-B496-56FFFC9794CB}" type="presParOf" srcId="{F319657D-F376-4165-A1DE-E5E2D0A24AE3}" destId="{53606334-6615-44DD-B5D7-8570472ABFAA}" srcOrd="0" destOrd="0" presId="urn:microsoft.com/office/officeart/2005/8/layout/hierarchy2"/>
    <dgm:cxn modelId="{F40A0B7E-0C73-4984-8B7B-2190AC1D4FAD}" type="presParOf" srcId="{F319657D-F376-4165-A1DE-E5E2D0A24AE3}" destId="{10F29FB1-2600-4C9E-8314-D2359E6F4842}" srcOrd="1" destOrd="0" presId="urn:microsoft.com/office/officeart/2005/8/layout/hierarchy2"/>
    <dgm:cxn modelId="{44F34562-09B7-4E85-8D5C-1EBAA27966F4}" type="presParOf" srcId="{272A1319-5F97-463E-88E6-DA1628C48A86}" destId="{FBC4E1CC-419B-4179-82DB-AD2C2FF4E0D4}" srcOrd="2" destOrd="0" presId="urn:microsoft.com/office/officeart/2005/8/layout/hierarchy2"/>
    <dgm:cxn modelId="{35E42FCE-2BB8-4D96-B9C8-A8520FB3E1B6}" type="presParOf" srcId="{FBC4E1CC-419B-4179-82DB-AD2C2FF4E0D4}" destId="{CB962CAA-DAA2-463E-9ECF-EB7BDFBDCF93}" srcOrd="0" destOrd="0" presId="urn:microsoft.com/office/officeart/2005/8/layout/hierarchy2"/>
    <dgm:cxn modelId="{8A17E4ED-749E-4830-B83D-EDA862BEC0D8}" type="presParOf" srcId="{272A1319-5F97-463E-88E6-DA1628C48A86}" destId="{149F52DA-F503-44A4-953C-B1C42463255A}" srcOrd="3" destOrd="0" presId="urn:microsoft.com/office/officeart/2005/8/layout/hierarchy2"/>
    <dgm:cxn modelId="{9D82BF9B-655E-4B43-8AA5-C3AB78EA1195}" type="presParOf" srcId="{149F52DA-F503-44A4-953C-B1C42463255A}" destId="{04E4F36E-1973-4C7A-AF07-B58808804FB1}" srcOrd="0" destOrd="0" presId="urn:microsoft.com/office/officeart/2005/8/layout/hierarchy2"/>
    <dgm:cxn modelId="{2A6235EE-06D9-414F-A8DE-6641470FB896}" type="presParOf" srcId="{149F52DA-F503-44A4-953C-B1C42463255A}" destId="{3A6CF1E9-A0F8-4F68-8736-8B96F9A52E2E}" srcOrd="1" destOrd="0" presId="urn:microsoft.com/office/officeart/2005/8/layout/hierarchy2"/>
    <dgm:cxn modelId="{DF60D60C-A062-445E-9F0A-632C3A59FCDE}" type="presParOf" srcId="{3A6CF1E9-A0F8-4F68-8736-8B96F9A52E2E}" destId="{BF986685-88C9-4F1B-BC7B-856C3523BA51}" srcOrd="0" destOrd="0" presId="urn:microsoft.com/office/officeart/2005/8/layout/hierarchy2"/>
    <dgm:cxn modelId="{69689812-6278-4597-B0CA-F90A12F2E6F1}" type="presParOf" srcId="{BF986685-88C9-4F1B-BC7B-856C3523BA51}" destId="{8C50EEE6-9EC5-418D-A22F-E0314B7808E5}" srcOrd="0" destOrd="0" presId="urn:microsoft.com/office/officeart/2005/8/layout/hierarchy2"/>
    <dgm:cxn modelId="{95748275-612B-4DF8-BC1B-685B2C0D0D3B}" type="presParOf" srcId="{3A6CF1E9-A0F8-4F68-8736-8B96F9A52E2E}" destId="{0E439622-0776-46D5-A4A1-B368233ED554}" srcOrd="1" destOrd="0" presId="urn:microsoft.com/office/officeart/2005/8/layout/hierarchy2"/>
    <dgm:cxn modelId="{8E51F61D-10A3-4AF7-90F1-DC4EBB7B5D6A}" type="presParOf" srcId="{0E439622-0776-46D5-A4A1-B368233ED554}" destId="{33B3ABD0-BCA8-41CE-9D99-03AFDFBDB074}" srcOrd="0" destOrd="0" presId="urn:microsoft.com/office/officeart/2005/8/layout/hierarchy2"/>
    <dgm:cxn modelId="{96F05CCE-8954-4FC8-8406-9A7D196C2F7E}" type="presParOf" srcId="{0E439622-0776-46D5-A4A1-B368233ED554}" destId="{7E067056-3304-41CE-8238-A09C2B826286}" srcOrd="1" destOrd="0" presId="urn:microsoft.com/office/officeart/2005/8/layout/hierarchy2"/>
    <dgm:cxn modelId="{809F87F9-AC5B-4537-81F7-19BC85825B90}" type="presParOf" srcId="{3A6CF1E9-A0F8-4F68-8736-8B96F9A52E2E}" destId="{53BA3571-BF4A-4E4D-ACBA-5F0C86FFAE75}" srcOrd="2" destOrd="0" presId="urn:microsoft.com/office/officeart/2005/8/layout/hierarchy2"/>
    <dgm:cxn modelId="{F7E402FE-8CC7-48AB-BF00-527A19B9BBAB}" type="presParOf" srcId="{53BA3571-BF4A-4E4D-ACBA-5F0C86FFAE75}" destId="{ACD9CAA0-9A65-4BA9-A814-204A53E6732E}" srcOrd="0" destOrd="0" presId="urn:microsoft.com/office/officeart/2005/8/layout/hierarchy2"/>
    <dgm:cxn modelId="{81F1F772-5045-4874-BB80-3A0FC3474253}" type="presParOf" srcId="{3A6CF1E9-A0F8-4F68-8736-8B96F9A52E2E}" destId="{F7A10AB2-FB64-40D6-954F-9FDC533182A7}" srcOrd="3" destOrd="0" presId="urn:microsoft.com/office/officeart/2005/8/layout/hierarchy2"/>
    <dgm:cxn modelId="{788D6F85-4845-46D5-8AEA-C4FF4988280F}" type="presParOf" srcId="{F7A10AB2-FB64-40D6-954F-9FDC533182A7}" destId="{54126BD2-2008-4E5D-940C-89E84C2049C0}" srcOrd="0" destOrd="0" presId="urn:microsoft.com/office/officeart/2005/8/layout/hierarchy2"/>
    <dgm:cxn modelId="{B91E8375-E985-48D2-A6C0-AFC67642B9CE}" type="presParOf" srcId="{F7A10AB2-FB64-40D6-954F-9FDC533182A7}" destId="{F1B1AD18-9605-4113-9120-1F90E57CF202}" srcOrd="1" destOrd="0" presId="urn:microsoft.com/office/officeart/2005/8/layout/hierarchy2"/>
    <dgm:cxn modelId="{15F4520B-AEAD-4EFA-AA5E-A3EFFC4EDDD4}" type="presParOf" srcId="{3A6CF1E9-A0F8-4F68-8736-8B96F9A52E2E}" destId="{ED6A8A2F-D285-4FAD-8F7B-9E2DC12FFB9D}" srcOrd="4" destOrd="0" presId="urn:microsoft.com/office/officeart/2005/8/layout/hierarchy2"/>
    <dgm:cxn modelId="{5D110E9C-8970-40CB-B359-9EF7DF39093C}" type="presParOf" srcId="{ED6A8A2F-D285-4FAD-8F7B-9E2DC12FFB9D}" destId="{7AF080C4-79E5-4699-A1B8-0B760FF636FA}" srcOrd="0" destOrd="0" presId="urn:microsoft.com/office/officeart/2005/8/layout/hierarchy2"/>
    <dgm:cxn modelId="{51C0C458-DC86-4121-81C8-5EEA2DCFF059}" type="presParOf" srcId="{3A6CF1E9-A0F8-4F68-8736-8B96F9A52E2E}" destId="{DCA3FCB4-E81A-4EC6-BC5A-5BA075FBF970}" srcOrd="5" destOrd="0" presId="urn:microsoft.com/office/officeart/2005/8/layout/hierarchy2"/>
    <dgm:cxn modelId="{E8A8729F-67B0-4498-8202-C7D47A4A5BE2}" type="presParOf" srcId="{DCA3FCB4-E81A-4EC6-BC5A-5BA075FBF970}" destId="{A5ABB0CE-9BED-4E5A-8824-2C01A72FCF75}" srcOrd="0" destOrd="0" presId="urn:microsoft.com/office/officeart/2005/8/layout/hierarchy2"/>
    <dgm:cxn modelId="{52EB543B-A751-4A81-BCA4-9F9E1A2A5C7D}" type="presParOf" srcId="{DCA3FCB4-E81A-4EC6-BC5A-5BA075FBF970}" destId="{453FC26A-E0B6-40AD-9A4D-68F687187A2D}" srcOrd="1" destOrd="0" presId="urn:microsoft.com/office/officeart/2005/8/layout/hierarchy2"/>
    <dgm:cxn modelId="{D5928928-B96E-4F00-BFB8-AB2120FF7004}" type="presParOf" srcId="{3A6CF1E9-A0F8-4F68-8736-8B96F9A52E2E}" destId="{B3AB02AA-D11D-49E6-B7F5-72FD2333A948}" srcOrd="6" destOrd="0" presId="urn:microsoft.com/office/officeart/2005/8/layout/hierarchy2"/>
    <dgm:cxn modelId="{F05C747E-F858-43A6-99B5-7EAAFA9DDC91}" type="presParOf" srcId="{B3AB02AA-D11D-49E6-B7F5-72FD2333A948}" destId="{8CB6FFC6-D9E6-433F-AD9E-2746222475BD}" srcOrd="0" destOrd="0" presId="urn:microsoft.com/office/officeart/2005/8/layout/hierarchy2"/>
    <dgm:cxn modelId="{899945C4-81FD-4AE8-A21C-3C9F380FCF87}" type="presParOf" srcId="{3A6CF1E9-A0F8-4F68-8736-8B96F9A52E2E}" destId="{35C00364-6C2E-469F-9F2A-2B44B0F1BF58}" srcOrd="7" destOrd="0" presId="urn:microsoft.com/office/officeart/2005/8/layout/hierarchy2"/>
    <dgm:cxn modelId="{A213DC51-5602-4A6E-B5D9-509A825B733E}" type="presParOf" srcId="{35C00364-6C2E-469F-9F2A-2B44B0F1BF58}" destId="{E0D552E9-4741-4BBB-B988-9F0F37D4DC82}" srcOrd="0" destOrd="0" presId="urn:microsoft.com/office/officeart/2005/8/layout/hierarchy2"/>
    <dgm:cxn modelId="{04FD0886-47E5-47D6-96C3-7B45C3D15952}" type="presParOf" srcId="{35C00364-6C2E-469F-9F2A-2B44B0F1BF58}" destId="{D77E6A42-5653-40B1-AED4-90067D5B8CC5}" srcOrd="1" destOrd="0" presId="urn:microsoft.com/office/officeart/2005/8/layout/hierarchy2"/>
  </dgm:cxnLst>
  <dgm:bg>
    <a:noFill/>
  </dgm:bg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17B4D2-B40D-4CE4-B221-96E03D2030D7}" type="datetimeFigureOut">
              <a:rPr lang="es-ES" smtClean="0"/>
              <a:pPr/>
              <a:t>20/07/2012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036638" y="685800"/>
            <a:ext cx="47847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1B48F1-0F56-4794-BDD5-87465298043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7107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85536" algn="l" defTabSz="97107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71073" algn="l" defTabSz="97107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456608" algn="l" defTabSz="97107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942145" algn="l" defTabSz="97107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427681" algn="l" defTabSz="97107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913218" algn="l" defTabSz="97107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398755" algn="l" defTabSz="97107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884290" algn="l" defTabSz="97107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036638" y="685800"/>
            <a:ext cx="4784725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EBFE7E-FFD0-4BE9-821D-0541D62FB3BF}" type="slidenum">
              <a:rPr lang="es-EC" smtClean="0"/>
              <a:pPr/>
              <a:t>2</a:t>
            </a:fld>
            <a:endParaRPr lang="es-EC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036638" y="685800"/>
            <a:ext cx="4784725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B48F1-0F56-4794-BDD5-87465298043F}" type="slidenum">
              <a:rPr lang="es-ES" smtClean="0"/>
              <a:pPr/>
              <a:t>6</a:t>
            </a:fld>
            <a:endParaRPr lang="es-E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036638" y="685800"/>
            <a:ext cx="4784725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B48F1-0F56-4794-BDD5-87465298043F}" type="slidenum">
              <a:rPr lang="es-ES" smtClean="0"/>
              <a:pPr/>
              <a:t>13</a:t>
            </a:fld>
            <a:endParaRPr lang="es-E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EBFE7E-FFD0-4BE9-821D-0541D62FB3BF}" type="slidenum">
              <a:rPr lang="es-EC" smtClean="0"/>
              <a:pPr/>
              <a:t>16</a:t>
            </a:fld>
            <a:endParaRPr lang="es-EC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EBFE7E-FFD0-4BE9-821D-0541D62FB3BF}" type="slidenum">
              <a:rPr lang="es-EC" smtClean="0"/>
              <a:pPr/>
              <a:t>18</a:t>
            </a:fld>
            <a:endParaRPr lang="es-EC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EBFE7E-FFD0-4BE9-821D-0541D62FB3BF}" type="slidenum">
              <a:rPr lang="es-EC" smtClean="0"/>
              <a:pPr/>
              <a:t>23</a:t>
            </a:fld>
            <a:endParaRPr lang="es-EC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EBFE7E-FFD0-4BE9-821D-0541D62FB3BF}" type="slidenum">
              <a:rPr lang="es-EC" smtClean="0"/>
              <a:pPr/>
              <a:t>29</a:t>
            </a:fld>
            <a:endParaRPr lang="es-EC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EBFE7E-FFD0-4BE9-821D-0541D62FB3BF}" type="slidenum">
              <a:rPr lang="es-EC" smtClean="0"/>
              <a:pPr/>
              <a:t>31</a:t>
            </a:fld>
            <a:endParaRPr lang="es-EC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EBFE7E-FFD0-4BE9-821D-0541D62FB3BF}" type="slidenum">
              <a:rPr lang="es-EC" smtClean="0"/>
              <a:pPr/>
              <a:t>33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54" name="Object 46"/>
          <p:cNvGraphicFramePr>
            <a:graphicFrameLocks noChangeAspect="1"/>
          </p:cNvGraphicFramePr>
          <p:nvPr/>
        </p:nvGraphicFramePr>
        <p:xfrm>
          <a:off x="0" y="1014686"/>
          <a:ext cx="9901238" cy="5808995"/>
        </p:xfrm>
        <a:graphic>
          <a:graphicData uri="http://schemas.openxmlformats.org/presentationml/2006/ole">
            <p:oleObj spid="_x0000_s88066" name="CorelDRAW" r:id="rId3" imgW="9151920" imgH="5621400" progId="">
              <p:embed/>
            </p:oleObj>
          </a:graphicData>
        </a:graphic>
      </p:graphicFrame>
      <p:sp>
        <p:nvSpPr>
          <p:cNvPr id="17432" name="Rectangle 24"/>
          <p:cNvSpPr>
            <a:spLocks noChangeArrowheads="1"/>
          </p:cNvSpPr>
          <p:nvPr/>
        </p:nvSpPr>
        <p:spPr bwMode="auto">
          <a:xfrm>
            <a:off x="495062" y="6459182"/>
            <a:ext cx="2310289" cy="492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7109" tIns="48555" rIns="97109" bIns="48555"/>
          <a:lstStyle/>
          <a:p>
            <a:endParaRPr lang="es-ES" sz="1500"/>
          </a:p>
        </p:txBody>
      </p:sp>
      <p:sp>
        <p:nvSpPr>
          <p:cNvPr id="17433" name="Rectangle 25"/>
          <p:cNvSpPr>
            <a:spLocks noChangeArrowheads="1"/>
          </p:cNvSpPr>
          <p:nvPr/>
        </p:nvSpPr>
        <p:spPr bwMode="auto">
          <a:xfrm>
            <a:off x="3382923" y="6459182"/>
            <a:ext cx="3135392" cy="492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7109" tIns="48555" rIns="97109" bIns="48555"/>
          <a:lstStyle/>
          <a:p>
            <a:pPr algn="ctr"/>
            <a:endParaRPr lang="es-ES" sz="1500"/>
          </a:p>
        </p:txBody>
      </p:sp>
      <p:sp>
        <p:nvSpPr>
          <p:cNvPr id="17434" name="Rectangle 26"/>
          <p:cNvSpPr>
            <a:spLocks noChangeArrowheads="1"/>
          </p:cNvSpPr>
          <p:nvPr/>
        </p:nvSpPr>
        <p:spPr bwMode="auto">
          <a:xfrm>
            <a:off x="495062" y="6459182"/>
            <a:ext cx="2310289" cy="492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7109" tIns="48555" rIns="97109" bIns="48555"/>
          <a:lstStyle/>
          <a:p>
            <a:endParaRPr lang="es-ES" sz="1500"/>
          </a:p>
        </p:txBody>
      </p:sp>
      <p:sp>
        <p:nvSpPr>
          <p:cNvPr id="17435" name="Rectangle 27"/>
          <p:cNvSpPr>
            <a:spLocks noChangeArrowheads="1"/>
          </p:cNvSpPr>
          <p:nvPr/>
        </p:nvSpPr>
        <p:spPr bwMode="auto">
          <a:xfrm>
            <a:off x="3382923" y="6459182"/>
            <a:ext cx="3135392" cy="492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7109" tIns="48555" rIns="97109" bIns="48555"/>
          <a:lstStyle/>
          <a:p>
            <a:pPr algn="ctr"/>
            <a:endParaRPr lang="es-ES" sz="1500"/>
          </a:p>
        </p:txBody>
      </p:sp>
      <p:pic>
        <p:nvPicPr>
          <p:cNvPr id="17456" name="Picture 48" descr="bannner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919002"/>
            <a:ext cx="9901238" cy="1173948"/>
          </a:xfrm>
          <a:prstGeom prst="rect">
            <a:avLst/>
          </a:prstGeom>
          <a:noFill/>
        </p:spPr>
      </p:pic>
      <p:sp>
        <p:nvSpPr>
          <p:cNvPr id="17458" name="Oval 50"/>
          <p:cNvSpPr>
            <a:spLocks noChangeArrowheads="1"/>
          </p:cNvSpPr>
          <p:nvPr/>
        </p:nvSpPr>
        <p:spPr bwMode="auto">
          <a:xfrm>
            <a:off x="235499" y="269270"/>
            <a:ext cx="857763" cy="819302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lIns="97109" tIns="48555" rIns="97109" bIns="48555" anchor="ctr"/>
          <a:lstStyle/>
          <a:p>
            <a:endParaRPr lang="es-ES"/>
          </a:p>
        </p:txBody>
      </p:sp>
      <p:pic>
        <p:nvPicPr>
          <p:cNvPr id="17457" name="Picture 49" descr="LOGO ESPE ORIGINAL copi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6890" y="119858"/>
            <a:ext cx="3587480" cy="917814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062" y="284047"/>
            <a:ext cx="8911114" cy="1182158"/>
          </a:xfrm>
          <a:prstGeom prst="rect">
            <a:avLst/>
          </a:prstGeom>
        </p:spPr>
        <p:txBody>
          <a:bodyPr lIns="97109" tIns="48555" rIns="97109" bIns="48555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95062" y="1655022"/>
            <a:ext cx="8911114" cy="4681019"/>
          </a:xfrm>
          <a:prstGeom prst="rect">
            <a:avLst/>
          </a:prstGeom>
        </p:spPr>
        <p:txBody>
          <a:bodyPr vert="eaVert" lIns="97109" tIns="48555" rIns="97109" bIns="48555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178397" y="284047"/>
            <a:ext cx="2227779" cy="6051994"/>
          </a:xfrm>
          <a:prstGeom prst="rect">
            <a:avLst/>
          </a:prstGeom>
        </p:spPr>
        <p:txBody>
          <a:bodyPr vert="eaVert" lIns="97109" tIns="48555" rIns="97109" bIns="48555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95062" y="284047"/>
            <a:ext cx="6518315" cy="6051994"/>
          </a:xfrm>
          <a:prstGeom prst="rect">
            <a:avLst/>
          </a:prstGeom>
        </p:spPr>
        <p:txBody>
          <a:bodyPr vert="eaVert" lIns="97109" tIns="48555" rIns="97109" bIns="48555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062" y="284047"/>
            <a:ext cx="8911114" cy="1182158"/>
          </a:xfrm>
          <a:prstGeom prst="rect">
            <a:avLst/>
          </a:prstGeom>
        </p:spPr>
        <p:txBody>
          <a:bodyPr lIns="97109" tIns="48555" rIns="97109" bIns="48555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95062" y="1655022"/>
            <a:ext cx="8911114" cy="4681019"/>
          </a:xfrm>
          <a:prstGeom prst="rect">
            <a:avLst/>
          </a:prstGeom>
        </p:spPr>
        <p:txBody>
          <a:bodyPr lIns="97109" tIns="48555" rIns="97109" bIns="48555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82130" y="4557877"/>
            <a:ext cx="8416052" cy="1408739"/>
          </a:xfrm>
          <a:prstGeom prst="rect">
            <a:avLst/>
          </a:prstGeom>
        </p:spPr>
        <p:txBody>
          <a:bodyPr lIns="97109" tIns="48555" rIns="97109" bIns="48555" anchor="t"/>
          <a:lstStyle>
            <a:lvl1pPr algn="l">
              <a:defRPr sz="42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82130" y="3006295"/>
            <a:ext cx="8416052" cy="1551582"/>
          </a:xfrm>
          <a:prstGeom prst="rect">
            <a:avLst/>
          </a:prstGeom>
        </p:spPr>
        <p:txBody>
          <a:bodyPr lIns="97109" tIns="48555" rIns="97109" bIns="48555" anchor="b"/>
          <a:lstStyle>
            <a:lvl1pPr marL="0" indent="0">
              <a:buNone/>
              <a:defRPr sz="2100"/>
            </a:lvl1pPr>
            <a:lvl2pPr marL="485546" indent="0">
              <a:buNone/>
              <a:defRPr sz="1900"/>
            </a:lvl2pPr>
            <a:lvl3pPr marL="971093" indent="0">
              <a:buNone/>
              <a:defRPr sz="1700"/>
            </a:lvl3pPr>
            <a:lvl4pPr marL="1456639" indent="0">
              <a:buNone/>
              <a:defRPr sz="1500"/>
            </a:lvl4pPr>
            <a:lvl5pPr marL="1942186" indent="0">
              <a:buNone/>
              <a:defRPr sz="1500"/>
            </a:lvl5pPr>
            <a:lvl6pPr marL="2427732" indent="0">
              <a:buNone/>
              <a:defRPr sz="1500"/>
            </a:lvl6pPr>
            <a:lvl7pPr marL="2913278" indent="0">
              <a:buNone/>
              <a:defRPr sz="1500"/>
            </a:lvl7pPr>
            <a:lvl8pPr marL="3398825" indent="0">
              <a:buNone/>
              <a:defRPr sz="1500"/>
            </a:lvl8pPr>
            <a:lvl9pPr marL="3884371" indent="0">
              <a:buNone/>
              <a:defRPr sz="15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062" y="284047"/>
            <a:ext cx="8911114" cy="1182158"/>
          </a:xfrm>
          <a:prstGeom prst="rect">
            <a:avLst/>
          </a:prstGeom>
        </p:spPr>
        <p:txBody>
          <a:bodyPr lIns="97109" tIns="48555" rIns="97109" bIns="48555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95062" y="1655022"/>
            <a:ext cx="4373047" cy="4681019"/>
          </a:xfrm>
          <a:prstGeom prst="rect">
            <a:avLst/>
          </a:prstGeom>
        </p:spPr>
        <p:txBody>
          <a:bodyPr lIns="97109" tIns="48555" rIns="97109" bIns="48555"/>
          <a:lstStyle>
            <a:lvl1pPr>
              <a:defRPr sz="3000"/>
            </a:lvl1pPr>
            <a:lvl2pPr>
              <a:defRPr sz="25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033129" y="1655022"/>
            <a:ext cx="4373047" cy="4681019"/>
          </a:xfrm>
          <a:prstGeom prst="rect">
            <a:avLst/>
          </a:prstGeom>
        </p:spPr>
        <p:txBody>
          <a:bodyPr lIns="97109" tIns="48555" rIns="97109" bIns="48555"/>
          <a:lstStyle>
            <a:lvl1pPr>
              <a:defRPr sz="3000"/>
            </a:lvl1pPr>
            <a:lvl2pPr>
              <a:defRPr sz="25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062" y="284047"/>
            <a:ext cx="8911114" cy="1182158"/>
          </a:xfrm>
          <a:prstGeom prst="rect">
            <a:avLst/>
          </a:prstGeom>
        </p:spPr>
        <p:txBody>
          <a:bodyPr lIns="97109" tIns="48555" rIns="97109" bIns="48555"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95062" y="1587705"/>
            <a:ext cx="4374766" cy="661680"/>
          </a:xfrm>
          <a:prstGeom prst="rect">
            <a:avLst/>
          </a:prstGeom>
        </p:spPr>
        <p:txBody>
          <a:bodyPr lIns="97109" tIns="48555" rIns="97109" bIns="48555" anchor="b"/>
          <a:lstStyle>
            <a:lvl1pPr marL="0" indent="0">
              <a:buNone/>
              <a:defRPr sz="2500" b="1"/>
            </a:lvl1pPr>
            <a:lvl2pPr marL="485546" indent="0">
              <a:buNone/>
              <a:defRPr sz="2100" b="1"/>
            </a:lvl2pPr>
            <a:lvl3pPr marL="971093" indent="0">
              <a:buNone/>
              <a:defRPr sz="1900" b="1"/>
            </a:lvl3pPr>
            <a:lvl4pPr marL="1456639" indent="0">
              <a:buNone/>
              <a:defRPr sz="1700" b="1"/>
            </a:lvl4pPr>
            <a:lvl5pPr marL="1942186" indent="0">
              <a:buNone/>
              <a:defRPr sz="1700" b="1"/>
            </a:lvl5pPr>
            <a:lvl6pPr marL="2427732" indent="0">
              <a:buNone/>
              <a:defRPr sz="1700" b="1"/>
            </a:lvl6pPr>
            <a:lvl7pPr marL="2913278" indent="0">
              <a:buNone/>
              <a:defRPr sz="1700" b="1"/>
            </a:lvl7pPr>
            <a:lvl8pPr marL="3398825" indent="0">
              <a:buNone/>
              <a:defRPr sz="1700" b="1"/>
            </a:lvl8pPr>
            <a:lvl9pPr marL="3884371" indent="0">
              <a:buNone/>
              <a:defRPr sz="17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5062" y="2249385"/>
            <a:ext cx="4374766" cy="4086656"/>
          </a:xfrm>
          <a:prstGeom prst="rect">
            <a:avLst/>
          </a:prstGeom>
        </p:spPr>
        <p:txBody>
          <a:bodyPr lIns="97109" tIns="48555" rIns="97109" bIns="48555"/>
          <a:lstStyle>
            <a:lvl1pPr>
              <a:defRPr sz="2500"/>
            </a:lvl1pPr>
            <a:lvl2pPr>
              <a:defRPr sz="21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5029692" y="1587705"/>
            <a:ext cx="4376485" cy="661680"/>
          </a:xfrm>
          <a:prstGeom prst="rect">
            <a:avLst/>
          </a:prstGeom>
        </p:spPr>
        <p:txBody>
          <a:bodyPr lIns="97109" tIns="48555" rIns="97109" bIns="48555" anchor="b"/>
          <a:lstStyle>
            <a:lvl1pPr marL="0" indent="0">
              <a:buNone/>
              <a:defRPr sz="2500" b="1"/>
            </a:lvl1pPr>
            <a:lvl2pPr marL="485546" indent="0">
              <a:buNone/>
              <a:defRPr sz="2100" b="1"/>
            </a:lvl2pPr>
            <a:lvl3pPr marL="971093" indent="0">
              <a:buNone/>
              <a:defRPr sz="1900" b="1"/>
            </a:lvl3pPr>
            <a:lvl4pPr marL="1456639" indent="0">
              <a:buNone/>
              <a:defRPr sz="1700" b="1"/>
            </a:lvl4pPr>
            <a:lvl5pPr marL="1942186" indent="0">
              <a:buNone/>
              <a:defRPr sz="1700" b="1"/>
            </a:lvl5pPr>
            <a:lvl6pPr marL="2427732" indent="0">
              <a:buNone/>
              <a:defRPr sz="1700" b="1"/>
            </a:lvl6pPr>
            <a:lvl7pPr marL="2913278" indent="0">
              <a:buNone/>
              <a:defRPr sz="1700" b="1"/>
            </a:lvl7pPr>
            <a:lvl8pPr marL="3398825" indent="0">
              <a:buNone/>
              <a:defRPr sz="1700" b="1"/>
            </a:lvl8pPr>
            <a:lvl9pPr marL="3884371" indent="0">
              <a:buNone/>
              <a:defRPr sz="17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5029692" y="2249385"/>
            <a:ext cx="4376485" cy="4086656"/>
          </a:xfrm>
          <a:prstGeom prst="rect">
            <a:avLst/>
          </a:prstGeom>
        </p:spPr>
        <p:txBody>
          <a:bodyPr lIns="97109" tIns="48555" rIns="97109" bIns="48555"/>
          <a:lstStyle>
            <a:lvl1pPr>
              <a:defRPr sz="2500"/>
            </a:lvl1pPr>
            <a:lvl2pPr>
              <a:defRPr sz="21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062" y="284047"/>
            <a:ext cx="8911114" cy="1182158"/>
          </a:xfrm>
          <a:prstGeom prst="rect">
            <a:avLst/>
          </a:prstGeom>
        </p:spPr>
        <p:txBody>
          <a:bodyPr lIns="97109" tIns="48555" rIns="97109" bIns="48555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062" y="282404"/>
            <a:ext cx="3257439" cy="1201861"/>
          </a:xfrm>
          <a:prstGeom prst="rect">
            <a:avLst/>
          </a:prstGeom>
        </p:spPr>
        <p:txBody>
          <a:bodyPr lIns="97109" tIns="48555" rIns="97109" bIns="48555" anchor="b"/>
          <a:lstStyle>
            <a:lvl1pPr algn="l">
              <a:defRPr sz="21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871109" y="282405"/>
            <a:ext cx="5535067" cy="6053636"/>
          </a:xfrm>
          <a:prstGeom prst="rect">
            <a:avLst/>
          </a:prstGeom>
        </p:spPr>
        <p:txBody>
          <a:bodyPr lIns="97109" tIns="48555" rIns="97109" bIns="48555"/>
          <a:lstStyle>
            <a:lvl1pPr>
              <a:defRPr sz="3400"/>
            </a:lvl1pPr>
            <a:lvl2pPr>
              <a:defRPr sz="3000"/>
            </a:lvl2pPr>
            <a:lvl3pPr>
              <a:defRPr sz="25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95062" y="1484266"/>
            <a:ext cx="3257439" cy="4851775"/>
          </a:xfrm>
          <a:prstGeom prst="rect">
            <a:avLst/>
          </a:prstGeom>
        </p:spPr>
        <p:txBody>
          <a:bodyPr lIns="97109" tIns="48555" rIns="97109" bIns="48555"/>
          <a:lstStyle>
            <a:lvl1pPr marL="0" indent="0">
              <a:buNone/>
              <a:defRPr sz="1500"/>
            </a:lvl1pPr>
            <a:lvl2pPr marL="485546" indent="0">
              <a:buNone/>
              <a:defRPr sz="1300"/>
            </a:lvl2pPr>
            <a:lvl3pPr marL="971093" indent="0">
              <a:buNone/>
              <a:defRPr sz="1100"/>
            </a:lvl3pPr>
            <a:lvl4pPr marL="1456639" indent="0">
              <a:buNone/>
              <a:defRPr sz="1000"/>
            </a:lvl4pPr>
            <a:lvl5pPr marL="1942186" indent="0">
              <a:buNone/>
              <a:defRPr sz="1000"/>
            </a:lvl5pPr>
            <a:lvl6pPr marL="2427732" indent="0">
              <a:buNone/>
              <a:defRPr sz="1000"/>
            </a:lvl6pPr>
            <a:lvl7pPr marL="2913278" indent="0">
              <a:buNone/>
              <a:defRPr sz="1000"/>
            </a:lvl7pPr>
            <a:lvl8pPr marL="3398825" indent="0">
              <a:buNone/>
              <a:defRPr sz="1000"/>
            </a:lvl8pPr>
            <a:lvl9pPr marL="3884371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40712" y="4965065"/>
            <a:ext cx="5940743" cy="586154"/>
          </a:xfrm>
          <a:prstGeom prst="rect">
            <a:avLst/>
          </a:prstGeom>
        </p:spPr>
        <p:txBody>
          <a:bodyPr lIns="97109" tIns="48555" rIns="97109" bIns="48555" anchor="b"/>
          <a:lstStyle>
            <a:lvl1pPr algn="l">
              <a:defRPr sz="21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940712" y="633768"/>
            <a:ext cx="5940743" cy="4255770"/>
          </a:xfrm>
          <a:prstGeom prst="rect">
            <a:avLst/>
          </a:prstGeom>
        </p:spPr>
        <p:txBody>
          <a:bodyPr lIns="97109" tIns="48555" rIns="97109" bIns="48555"/>
          <a:lstStyle>
            <a:lvl1pPr marL="0" indent="0">
              <a:buNone/>
              <a:defRPr sz="3400"/>
            </a:lvl1pPr>
            <a:lvl2pPr marL="485546" indent="0">
              <a:buNone/>
              <a:defRPr sz="3000"/>
            </a:lvl2pPr>
            <a:lvl3pPr marL="971093" indent="0">
              <a:buNone/>
              <a:defRPr sz="2500"/>
            </a:lvl3pPr>
            <a:lvl4pPr marL="1456639" indent="0">
              <a:buNone/>
              <a:defRPr sz="2100"/>
            </a:lvl4pPr>
            <a:lvl5pPr marL="1942186" indent="0">
              <a:buNone/>
              <a:defRPr sz="2100"/>
            </a:lvl5pPr>
            <a:lvl6pPr marL="2427732" indent="0">
              <a:buNone/>
              <a:defRPr sz="2100"/>
            </a:lvl6pPr>
            <a:lvl7pPr marL="2913278" indent="0">
              <a:buNone/>
              <a:defRPr sz="2100"/>
            </a:lvl7pPr>
            <a:lvl8pPr marL="3398825" indent="0">
              <a:buNone/>
              <a:defRPr sz="2100"/>
            </a:lvl8pPr>
            <a:lvl9pPr marL="3884371" indent="0">
              <a:buNone/>
              <a:defRPr sz="2100"/>
            </a:lvl9pPr>
          </a:lstStyle>
          <a:p>
            <a:r>
              <a:rPr lang="es-ES" smtClean="0"/>
              <a:t>Haga clic en el icono para agregar una imagen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940712" y="5551219"/>
            <a:ext cx="5940743" cy="832436"/>
          </a:xfrm>
          <a:prstGeom prst="rect">
            <a:avLst/>
          </a:prstGeom>
        </p:spPr>
        <p:txBody>
          <a:bodyPr lIns="97109" tIns="48555" rIns="97109" bIns="48555"/>
          <a:lstStyle>
            <a:lvl1pPr marL="0" indent="0">
              <a:buNone/>
              <a:defRPr sz="1500"/>
            </a:lvl1pPr>
            <a:lvl2pPr marL="485546" indent="0">
              <a:buNone/>
              <a:defRPr sz="1300"/>
            </a:lvl2pPr>
            <a:lvl3pPr marL="971093" indent="0">
              <a:buNone/>
              <a:defRPr sz="1100"/>
            </a:lvl3pPr>
            <a:lvl4pPr marL="1456639" indent="0">
              <a:buNone/>
              <a:defRPr sz="1000"/>
            </a:lvl4pPr>
            <a:lvl5pPr marL="1942186" indent="0">
              <a:buNone/>
              <a:defRPr sz="1000"/>
            </a:lvl5pPr>
            <a:lvl6pPr marL="2427732" indent="0">
              <a:buNone/>
              <a:defRPr sz="1000"/>
            </a:lvl6pPr>
            <a:lvl7pPr marL="2913278" indent="0">
              <a:buNone/>
              <a:defRPr sz="1000"/>
            </a:lvl7pPr>
            <a:lvl8pPr marL="3398825" indent="0">
              <a:buNone/>
              <a:defRPr sz="1000"/>
            </a:lvl8pPr>
            <a:lvl9pPr marL="3884371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1"/>
            <a:ext cx="9901238" cy="64197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7109" tIns="48555" rIns="97109" bIns="48555" anchor="ctr"/>
          <a:lstStyle/>
          <a:p>
            <a:endParaRPr lang="es-ES"/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 rot="10800000">
            <a:off x="1" y="6524858"/>
            <a:ext cx="8538099" cy="56809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7109" tIns="48555" rIns="97109" bIns="48555" anchor="ctr"/>
          <a:lstStyle/>
          <a:p>
            <a:endParaRPr lang="es-ES"/>
          </a:p>
        </p:txBody>
      </p:sp>
      <p:sp>
        <p:nvSpPr>
          <p:cNvPr id="1047" name="Line 23"/>
          <p:cNvSpPr>
            <a:spLocks noChangeShapeType="1"/>
          </p:cNvSpPr>
          <p:nvPr/>
        </p:nvSpPr>
        <p:spPr bwMode="auto">
          <a:xfrm rot="10800000" flipH="1">
            <a:off x="27504" y="6511722"/>
            <a:ext cx="721105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lIns="97109" tIns="48555" rIns="97109" bIns="48555"/>
          <a:lstStyle/>
          <a:p>
            <a:endParaRPr lang="es-ES"/>
          </a:p>
        </p:txBody>
      </p:sp>
      <p:sp>
        <p:nvSpPr>
          <p:cNvPr id="1048" name="Line 24"/>
          <p:cNvSpPr>
            <a:spLocks noChangeShapeType="1"/>
          </p:cNvSpPr>
          <p:nvPr/>
        </p:nvSpPr>
        <p:spPr bwMode="auto">
          <a:xfrm rot="10800000" flipH="1">
            <a:off x="27504" y="6459182"/>
            <a:ext cx="7211058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</p:spPr>
        <p:txBody>
          <a:bodyPr lIns="97109" tIns="48555" rIns="97109" bIns="48555"/>
          <a:lstStyle/>
          <a:p>
            <a:endParaRPr lang="es-ES"/>
          </a:p>
        </p:txBody>
      </p:sp>
      <p:pic>
        <p:nvPicPr>
          <p:cNvPr id="1050" name="Picture 26" descr="LOGO ESPE ORIGINAL copia"/>
          <p:cNvPicPr>
            <a:picLocks noChangeAspect="1" noChangeArrowheads="1"/>
          </p:cNvPicPr>
          <p:nvPr/>
        </p:nvPicPr>
        <p:blipFill>
          <a:blip r:embed="rId13" cstate="print"/>
          <a:srcRect l="3070"/>
          <a:stretch>
            <a:fillRect/>
          </a:stretch>
        </p:blipFill>
        <p:spPr bwMode="auto">
          <a:xfrm>
            <a:off x="7290131" y="6153791"/>
            <a:ext cx="2495937" cy="65839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txStyles>
    <p:titleStyle>
      <a:lvl1pPr algn="r" rtl="0" eaLnBrk="1" fontAlgn="base" hangingPunct="1">
        <a:spcBef>
          <a:spcPct val="0"/>
        </a:spcBef>
        <a:spcAft>
          <a:spcPct val="0"/>
        </a:spcAft>
        <a:defRPr sz="34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4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4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4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4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85546" algn="r" rtl="0" eaLnBrk="1" fontAlgn="base" hangingPunct="1">
        <a:spcBef>
          <a:spcPct val="0"/>
        </a:spcBef>
        <a:spcAft>
          <a:spcPct val="0"/>
        </a:spcAft>
        <a:defRPr sz="34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71093" algn="r" rtl="0" eaLnBrk="1" fontAlgn="base" hangingPunct="1">
        <a:spcBef>
          <a:spcPct val="0"/>
        </a:spcBef>
        <a:spcAft>
          <a:spcPct val="0"/>
        </a:spcAft>
        <a:defRPr sz="34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456639" algn="r" rtl="0" eaLnBrk="1" fontAlgn="base" hangingPunct="1">
        <a:spcBef>
          <a:spcPct val="0"/>
        </a:spcBef>
        <a:spcAft>
          <a:spcPct val="0"/>
        </a:spcAft>
        <a:defRPr sz="34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942186" algn="r" rtl="0" eaLnBrk="1" fontAlgn="base" hangingPunct="1">
        <a:spcBef>
          <a:spcPct val="0"/>
        </a:spcBef>
        <a:spcAft>
          <a:spcPct val="0"/>
        </a:spcAft>
        <a:defRPr sz="34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64160" indent="-364160" algn="l" rtl="0" eaLnBrk="1" fontAlgn="base" hangingPunct="1">
        <a:spcBef>
          <a:spcPct val="20000"/>
        </a:spcBef>
        <a:spcAft>
          <a:spcPct val="0"/>
        </a:spcAft>
        <a:buChar char="•"/>
        <a:defRPr sz="2500">
          <a:solidFill>
            <a:schemeClr val="bg1"/>
          </a:solidFill>
          <a:latin typeface="+mn-lt"/>
          <a:ea typeface="+mn-ea"/>
          <a:cs typeface="+mn-cs"/>
        </a:defRPr>
      </a:lvl1pPr>
      <a:lvl2pPr marL="789013" indent="-303467" algn="l" rtl="0" eaLnBrk="1" fontAlgn="base" hangingPunct="1">
        <a:spcBef>
          <a:spcPct val="20000"/>
        </a:spcBef>
        <a:spcAft>
          <a:spcPct val="0"/>
        </a:spcAft>
        <a:buChar char="–"/>
        <a:defRPr sz="2500">
          <a:solidFill>
            <a:schemeClr val="bg1"/>
          </a:solidFill>
          <a:latin typeface="+mn-lt"/>
        </a:defRPr>
      </a:lvl2pPr>
      <a:lvl3pPr marL="1213866" indent="-242773" algn="l" rtl="0" eaLnBrk="1" fontAlgn="base" hangingPunct="1">
        <a:spcBef>
          <a:spcPct val="20000"/>
        </a:spcBef>
        <a:spcAft>
          <a:spcPct val="0"/>
        </a:spcAft>
        <a:buChar char="•"/>
        <a:defRPr sz="2500">
          <a:solidFill>
            <a:schemeClr val="bg1"/>
          </a:solidFill>
          <a:latin typeface="+mn-lt"/>
        </a:defRPr>
      </a:lvl3pPr>
      <a:lvl4pPr marL="1699412" indent="-242773" algn="l" rtl="0" eaLnBrk="1" fontAlgn="base" hangingPunct="1">
        <a:spcBef>
          <a:spcPct val="20000"/>
        </a:spcBef>
        <a:spcAft>
          <a:spcPct val="0"/>
        </a:spcAft>
        <a:buChar char="–"/>
        <a:defRPr sz="2500">
          <a:solidFill>
            <a:schemeClr val="bg1"/>
          </a:solidFill>
          <a:latin typeface="+mn-lt"/>
        </a:defRPr>
      </a:lvl4pPr>
      <a:lvl5pPr marL="2184959" indent="-242773" algn="l" rtl="0" eaLnBrk="1" fontAlgn="base" hangingPunct="1">
        <a:spcBef>
          <a:spcPct val="20000"/>
        </a:spcBef>
        <a:spcAft>
          <a:spcPct val="0"/>
        </a:spcAft>
        <a:buChar char="»"/>
        <a:defRPr sz="2500">
          <a:solidFill>
            <a:schemeClr val="bg1"/>
          </a:solidFill>
          <a:latin typeface="+mn-lt"/>
        </a:defRPr>
      </a:lvl5pPr>
      <a:lvl6pPr marL="2670505" indent="-242773" algn="l" rtl="0" eaLnBrk="1" fontAlgn="base" hangingPunct="1">
        <a:spcBef>
          <a:spcPct val="20000"/>
        </a:spcBef>
        <a:spcAft>
          <a:spcPct val="0"/>
        </a:spcAft>
        <a:buChar char="»"/>
        <a:defRPr sz="2500">
          <a:solidFill>
            <a:schemeClr val="bg1"/>
          </a:solidFill>
          <a:latin typeface="+mn-lt"/>
        </a:defRPr>
      </a:lvl6pPr>
      <a:lvl7pPr marL="3156052" indent="-242773" algn="l" rtl="0" eaLnBrk="1" fontAlgn="base" hangingPunct="1">
        <a:spcBef>
          <a:spcPct val="20000"/>
        </a:spcBef>
        <a:spcAft>
          <a:spcPct val="0"/>
        </a:spcAft>
        <a:buChar char="»"/>
        <a:defRPr sz="2500">
          <a:solidFill>
            <a:schemeClr val="bg1"/>
          </a:solidFill>
          <a:latin typeface="+mn-lt"/>
        </a:defRPr>
      </a:lvl7pPr>
      <a:lvl8pPr marL="3641598" indent="-242773" algn="l" rtl="0" eaLnBrk="1" fontAlgn="base" hangingPunct="1">
        <a:spcBef>
          <a:spcPct val="20000"/>
        </a:spcBef>
        <a:spcAft>
          <a:spcPct val="0"/>
        </a:spcAft>
        <a:buChar char="»"/>
        <a:defRPr sz="2500">
          <a:solidFill>
            <a:schemeClr val="bg1"/>
          </a:solidFill>
          <a:latin typeface="+mn-lt"/>
        </a:defRPr>
      </a:lvl8pPr>
      <a:lvl9pPr marL="4127144" indent="-242773" algn="l" rtl="0" eaLnBrk="1" fontAlgn="base" hangingPunct="1">
        <a:spcBef>
          <a:spcPct val="20000"/>
        </a:spcBef>
        <a:spcAft>
          <a:spcPct val="0"/>
        </a:spcAft>
        <a:buChar char="»"/>
        <a:defRPr sz="2500">
          <a:solidFill>
            <a:schemeClr val="bg1"/>
          </a:solidFill>
          <a:latin typeface="+mn-lt"/>
        </a:defRPr>
      </a:lvl9pPr>
    </p:bodyStyle>
    <p:otherStyle>
      <a:defPPr>
        <a:defRPr lang="es-ES"/>
      </a:defPPr>
      <a:lvl1pPr marL="0" algn="l" defTabSz="97109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5546" algn="l" defTabSz="97109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71093" algn="l" defTabSz="97109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56639" algn="l" defTabSz="97109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42186" algn="l" defTabSz="97109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27732" algn="l" defTabSz="97109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13278" algn="l" defTabSz="97109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98825" algn="l" defTabSz="97109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4371" algn="l" defTabSz="97109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5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2.xml"/><Relationship Id="rId13" Type="http://schemas.openxmlformats.org/officeDocument/2006/relationships/image" Target="../media/image33.png"/><Relationship Id="rId3" Type="http://schemas.openxmlformats.org/officeDocument/2006/relationships/diagramData" Target="../diagrams/data21.xml"/><Relationship Id="rId7" Type="http://schemas.openxmlformats.org/officeDocument/2006/relationships/image" Target="../media/image31.png"/><Relationship Id="rId12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1.xml"/><Relationship Id="rId11" Type="http://schemas.openxmlformats.org/officeDocument/2006/relationships/diagramColors" Target="../diagrams/colors22.xml"/><Relationship Id="rId5" Type="http://schemas.openxmlformats.org/officeDocument/2006/relationships/diagramQuickStyle" Target="../diagrams/quickStyle21.xml"/><Relationship Id="rId10" Type="http://schemas.openxmlformats.org/officeDocument/2006/relationships/diagramQuickStyle" Target="../diagrams/quickStyle22.xml"/><Relationship Id="rId4" Type="http://schemas.openxmlformats.org/officeDocument/2006/relationships/diagramLayout" Target="../diagrams/layout21.xml"/><Relationship Id="rId9" Type="http://schemas.openxmlformats.org/officeDocument/2006/relationships/diagramLayout" Target="../diagrams/layout2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4.xml"/><Relationship Id="rId13" Type="http://schemas.openxmlformats.org/officeDocument/2006/relationships/image" Target="../media/image37.png"/><Relationship Id="rId3" Type="http://schemas.openxmlformats.org/officeDocument/2006/relationships/diagramData" Target="../diagrams/data23.xml"/><Relationship Id="rId7" Type="http://schemas.openxmlformats.org/officeDocument/2006/relationships/diagramData" Target="../diagrams/data24.xml"/><Relationship Id="rId12" Type="http://schemas.openxmlformats.org/officeDocument/2006/relationships/image" Target="../media/image3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23.xml"/><Relationship Id="rId11" Type="http://schemas.openxmlformats.org/officeDocument/2006/relationships/image" Target="../media/image35.png"/><Relationship Id="rId5" Type="http://schemas.openxmlformats.org/officeDocument/2006/relationships/diagramQuickStyle" Target="../diagrams/quickStyle23.xml"/><Relationship Id="rId10" Type="http://schemas.openxmlformats.org/officeDocument/2006/relationships/diagramColors" Target="../diagrams/colors24.xml"/><Relationship Id="rId4" Type="http://schemas.openxmlformats.org/officeDocument/2006/relationships/diagramLayout" Target="../diagrams/layout23.xml"/><Relationship Id="rId9" Type="http://schemas.openxmlformats.org/officeDocument/2006/relationships/diagramQuickStyle" Target="../diagrams/quickStyle2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5.xml"/><Relationship Id="rId13" Type="http://schemas.openxmlformats.org/officeDocument/2006/relationships/image" Target="../media/image40.png"/><Relationship Id="rId3" Type="http://schemas.openxmlformats.org/officeDocument/2006/relationships/image" Target="../media/image38.png"/><Relationship Id="rId7" Type="http://schemas.openxmlformats.org/officeDocument/2006/relationships/diagramQuickStyle" Target="../diagrams/quickStyle25.xml"/><Relationship Id="rId12" Type="http://schemas.openxmlformats.org/officeDocument/2006/relationships/diagramColors" Target="../diagrams/colors2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6" Type="http://schemas.openxmlformats.org/officeDocument/2006/relationships/diagramLayout" Target="../diagrams/layout25.xml"/><Relationship Id="rId11" Type="http://schemas.openxmlformats.org/officeDocument/2006/relationships/diagramQuickStyle" Target="../diagrams/quickStyle26.xml"/><Relationship Id="rId5" Type="http://schemas.openxmlformats.org/officeDocument/2006/relationships/diagramData" Target="../diagrams/data25.xml"/><Relationship Id="rId10" Type="http://schemas.openxmlformats.org/officeDocument/2006/relationships/diagramLayout" Target="../diagrams/layout26.xml"/><Relationship Id="rId4" Type="http://schemas.openxmlformats.org/officeDocument/2006/relationships/image" Target="../media/image39.png"/><Relationship Id="rId9" Type="http://schemas.openxmlformats.org/officeDocument/2006/relationships/diagramData" Target="../diagrams/data2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8.xml"/><Relationship Id="rId3" Type="http://schemas.openxmlformats.org/officeDocument/2006/relationships/diagramLayout" Target="../diagrams/layout27.xml"/><Relationship Id="rId7" Type="http://schemas.openxmlformats.org/officeDocument/2006/relationships/diagramLayout" Target="../diagrams/layout28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8.xml"/><Relationship Id="rId6" Type="http://schemas.openxmlformats.org/officeDocument/2006/relationships/diagramData" Target="../diagrams/data28.xml"/><Relationship Id="rId11" Type="http://schemas.openxmlformats.org/officeDocument/2006/relationships/image" Target="../media/image42.png"/><Relationship Id="rId5" Type="http://schemas.openxmlformats.org/officeDocument/2006/relationships/diagramColors" Target="../diagrams/colors27.xml"/><Relationship Id="rId10" Type="http://schemas.openxmlformats.org/officeDocument/2006/relationships/image" Target="../media/image41.png"/><Relationship Id="rId4" Type="http://schemas.openxmlformats.org/officeDocument/2006/relationships/diagramQuickStyle" Target="../diagrams/quickStyle27.xml"/><Relationship Id="rId9" Type="http://schemas.openxmlformats.org/officeDocument/2006/relationships/diagramColors" Target="../diagrams/colors2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diagramData" Target="../diagrams/data29.xml"/><Relationship Id="rId7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29.xml"/><Relationship Id="rId5" Type="http://schemas.openxmlformats.org/officeDocument/2006/relationships/diagramQuickStyle" Target="../diagrams/quickStyle29.xml"/><Relationship Id="rId4" Type="http://schemas.openxmlformats.org/officeDocument/2006/relationships/diagramLayout" Target="../diagrams/layout2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0.xml"/><Relationship Id="rId2" Type="http://schemas.openxmlformats.org/officeDocument/2006/relationships/diagramData" Target="../diagrams/data30.xml"/><Relationship Id="rId1" Type="http://schemas.openxmlformats.org/officeDocument/2006/relationships/slideLayout" Target="../slideLayouts/slideLayout6.xml"/><Relationship Id="rId5" Type="http://schemas.openxmlformats.org/officeDocument/2006/relationships/diagramColors" Target="../diagrams/colors30.xml"/><Relationship Id="rId4" Type="http://schemas.openxmlformats.org/officeDocument/2006/relationships/diagramQuickStyle" Target="../diagrams/quickStyle3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50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9.jpeg"/><Relationship Id="rId11" Type="http://schemas.openxmlformats.org/officeDocument/2006/relationships/image" Target="../media/image54.jpeg"/><Relationship Id="rId5" Type="http://schemas.openxmlformats.org/officeDocument/2006/relationships/image" Target="../media/image48.jpeg"/><Relationship Id="rId10" Type="http://schemas.openxmlformats.org/officeDocument/2006/relationships/image" Target="../media/image53.jpeg"/><Relationship Id="rId4" Type="http://schemas.openxmlformats.org/officeDocument/2006/relationships/image" Target="../media/image47.jpeg"/><Relationship Id="rId9" Type="http://schemas.openxmlformats.org/officeDocument/2006/relationships/image" Target="../media/image5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6.png"/><Relationship Id="rId7" Type="http://schemas.openxmlformats.org/officeDocument/2006/relationships/diagramColors" Target="../diagrams/colors31.xml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31.xml"/><Relationship Id="rId5" Type="http://schemas.openxmlformats.org/officeDocument/2006/relationships/diagramLayout" Target="../diagrams/layout31.xml"/><Relationship Id="rId4" Type="http://schemas.openxmlformats.org/officeDocument/2006/relationships/diagramData" Target="../diagrams/data3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1.jpeg"/><Relationship Id="rId4" Type="http://schemas.openxmlformats.org/officeDocument/2006/relationships/image" Target="../media/image60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3.xml"/><Relationship Id="rId13" Type="http://schemas.openxmlformats.org/officeDocument/2006/relationships/image" Target="../media/image66.jpeg"/><Relationship Id="rId18" Type="http://schemas.openxmlformats.org/officeDocument/2006/relationships/diagramQuickStyle" Target="../diagrams/quickStyle34.xml"/><Relationship Id="rId3" Type="http://schemas.openxmlformats.org/officeDocument/2006/relationships/diagramLayout" Target="../diagrams/layout32.xml"/><Relationship Id="rId7" Type="http://schemas.openxmlformats.org/officeDocument/2006/relationships/diagramData" Target="../diagrams/data33.xml"/><Relationship Id="rId12" Type="http://schemas.openxmlformats.org/officeDocument/2006/relationships/image" Target="../media/image65.jpeg"/><Relationship Id="rId17" Type="http://schemas.openxmlformats.org/officeDocument/2006/relationships/diagramLayout" Target="../diagrams/layout34.xml"/><Relationship Id="rId2" Type="http://schemas.openxmlformats.org/officeDocument/2006/relationships/diagramData" Target="../diagrams/data32.xml"/><Relationship Id="rId16" Type="http://schemas.openxmlformats.org/officeDocument/2006/relationships/diagramData" Target="../diagrams/data3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3.jpeg"/><Relationship Id="rId11" Type="http://schemas.openxmlformats.org/officeDocument/2006/relationships/image" Target="../media/image64.jpeg"/><Relationship Id="rId5" Type="http://schemas.openxmlformats.org/officeDocument/2006/relationships/diagramColors" Target="../diagrams/colors32.xml"/><Relationship Id="rId15" Type="http://schemas.openxmlformats.org/officeDocument/2006/relationships/image" Target="../media/image68.png"/><Relationship Id="rId10" Type="http://schemas.openxmlformats.org/officeDocument/2006/relationships/diagramColors" Target="../diagrams/colors33.xml"/><Relationship Id="rId19" Type="http://schemas.openxmlformats.org/officeDocument/2006/relationships/diagramColors" Target="../diagrams/colors34.xml"/><Relationship Id="rId4" Type="http://schemas.openxmlformats.org/officeDocument/2006/relationships/diagramQuickStyle" Target="../diagrams/quickStyle32.xml"/><Relationship Id="rId9" Type="http://schemas.openxmlformats.org/officeDocument/2006/relationships/diagramQuickStyle" Target="../diagrams/quickStyle33.xml"/><Relationship Id="rId14" Type="http://schemas.openxmlformats.org/officeDocument/2006/relationships/image" Target="../media/image67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5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7.xml"/><Relationship Id="rId5" Type="http://schemas.openxmlformats.org/officeDocument/2006/relationships/diagramColors" Target="../diagrams/colors35.xml"/><Relationship Id="rId4" Type="http://schemas.openxmlformats.org/officeDocument/2006/relationships/diagramQuickStyle" Target="../diagrams/quickStyle3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7.xml"/><Relationship Id="rId3" Type="http://schemas.openxmlformats.org/officeDocument/2006/relationships/diagramLayout" Target="../diagrams/layout36.xml"/><Relationship Id="rId7" Type="http://schemas.openxmlformats.org/officeDocument/2006/relationships/diagramLayout" Target="../diagrams/layout37.xml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7.xml"/><Relationship Id="rId6" Type="http://schemas.openxmlformats.org/officeDocument/2006/relationships/diagramData" Target="../diagrams/data37.xml"/><Relationship Id="rId5" Type="http://schemas.openxmlformats.org/officeDocument/2006/relationships/diagramColors" Target="../diagrams/colors36.xml"/><Relationship Id="rId4" Type="http://schemas.openxmlformats.org/officeDocument/2006/relationships/diagramQuickStyle" Target="../diagrams/quickStyle36.xml"/><Relationship Id="rId9" Type="http://schemas.openxmlformats.org/officeDocument/2006/relationships/diagramColors" Target="../diagrams/colors3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9.xml"/><Relationship Id="rId13" Type="http://schemas.openxmlformats.org/officeDocument/2006/relationships/diagramQuickStyle" Target="../diagrams/quickStyle40.xml"/><Relationship Id="rId3" Type="http://schemas.openxmlformats.org/officeDocument/2006/relationships/diagramData" Target="../diagrams/data38.xml"/><Relationship Id="rId7" Type="http://schemas.openxmlformats.org/officeDocument/2006/relationships/diagramData" Target="../diagrams/data39.xml"/><Relationship Id="rId12" Type="http://schemas.openxmlformats.org/officeDocument/2006/relationships/diagramLayout" Target="../diagrams/layout40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38.xml"/><Relationship Id="rId11" Type="http://schemas.openxmlformats.org/officeDocument/2006/relationships/diagramData" Target="../diagrams/data40.xml"/><Relationship Id="rId5" Type="http://schemas.openxmlformats.org/officeDocument/2006/relationships/diagramQuickStyle" Target="../diagrams/quickStyle38.xml"/><Relationship Id="rId10" Type="http://schemas.openxmlformats.org/officeDocument/2006/relationships/diagramColors" Target="../diagrams/colors39.xml"/><Relationship Id="rId4" Type="http://schemas.openxmlformats.org/officeDocument/2006/relationships/diagramLayout" Target="../diagrams/layout38.xml"/><Relationship Id="rId9" Type="http://schemas.openxmlformats.org/officeDocument/2006/relationships/diagramQuickStyle" Target="../diagrams/quickStyle39.xml"/><Relationship Id="rId14" Type="http://schemas.openxmlformats.org/officeDocument/2006/relationships/diagramColors" Target="../diagrams/colors4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5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13" Type="http://schemas.openxmlformats.org/officeDocument/2006/relationships/diagramColors" Target="../diagrams/colors4.xml"/><Relationship Id="rId18" Type="http://schemas.openxmlformats.org/officeDocument/2006/relationships/image" Target="../media/image13.jpeg"/><Relationship Id="rId3" Type="http://schemas.openxmlformats.org/officeDocument/2006/relationships/diagramLayout" Target="../diagrams/layout2.xml"/><Relationship Id="rId7" Type="http://schemas.openxmlformats.org/officeDocument/2006/relationships/diagramLayout" Target="../diagrams/layout3.xml"/><Relationship Id="rId12" Type="http://schemas.openxmlformats.org/officeDocument/2006/relationships/diagramQuickStyle" Target="../diagrams/quickStyle4.xml"/><Relationship Id="rId17" Type="http://schemas.openxmlformats.org/officeDocument/2006/relationships/diagramColors" Target="../diagrams/colors5.xml"/><Relationship Id="rId2" Type="http://schemas.openxmlformats.org/officeDocument/2006/relationships/diagramData" Target="../diagrams/data2.xml"/><Relationship Id="rId16" Type="http://schemas.openxmlformats.org/officeDocument/2006/relationships/diagramQuickStyle" Target="../diagrams/quickStyle5.xml"/><Relationship Id="rId1" Type="http://schemas.openxmlformats.org/officeDocument/2006/relationships/slideLayout" Target="../slideLayouts/slideLayout6.xml"/><Relationship Id="rId6" Type="http://schemas.openxmlformats.org/officeDocument/2006/relationships/diagramData" Target="../diagrams/data3.xml"/><Relationship Id="rId11" Type="http://schemas.openxmlformats.org/officeDocument/2006/relationships/diagramLayout" Target="../diagrams/layout4.xml"/><Relationship Id="rId5" Type="http://schemas.openxmlformats.org/officeDocument/2006/relationships/diagramColors" Target="../diagrams/colors2.xml"/><Relationship Id="rId15" Type="http://schemas.openxmlformats.org/officeDocument/2006/relationships/diagramLayout" Target="../diagrams/layout5.xml"/><Relationship Id="rId10" Type="http://schemas.openxmlformats.org/officeDocument/2006/relationships/diagramData" Target="../diagrams/data4.xml"/><Relationship Id="rId4" Type="http://schemas.openxmlformats.org/officeDocument/2006/relationships/diagramQuickStyle" Target="../diagrams/quickStyle2.xml"/><Relationship Id="rId9" Type="http://schemas.openxmlformats.org/officeDocument/2006/relationships/diagramColors" Target="../diagrams/colors3.xml"/><Relationship Id="rId14" Type="http://schemas.openxmlformats.org/officeDocument/2006/relationships/diagramData" Target="../diagrams/data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diagramLayout" Target="../diagrams/layout6.xml"/><Relationship Id="rId7" Type="http://schemas.openxmlformats.org/officeDocument/2006/relationships/diagramLayout" Target="../diagrams/layout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6.xml"/><Relationship Id="rId6" Type="http://schemas.openxmlformats.org/officeDocument/2006/relationships/diagramData" Target="../diagrams/data7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Relationship Id="rId9" Type="http://schemas.openxmlformats.org/officeDocument/2006/relationships/diagramColors" Target="../diagrams/colors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9.xml"/><Relationship Id="rId13" Type="http://schemas.openxmlformats.org/officeDocument/2006/relationships/diagramQuickStyle" Target="../diagrams/quickStyle10.xml"/><Relationship Id="rId18" Type="http://schemas.openxmlformats.org/officeDocument/2006/relationships/diagramColors" Target="../diagrams/colors11.xml"/><Relationship Id="rId3" Type="http://schemas.openxmlformats.org/officeDocument/2006/relationships/diagramData" Target="../diagrams/data8.xml"/><Relationship Id="rId21" Type="http://schemas.openxmlformats.org/officeDocument/2006/relationships/image" Target="../media/image17.png"/><Relationship Id="rId7" Type="http://schemas.openxmlformats.org/officeDocument/2006/relationships/diagramData" Target="../diagrams/data9.xml"/><Relationship Id="rId12" Type="http://schemas.openxmlformats.org/officeDocument/2006/relationships/diagramLayout" Target="../diagrams/layout10.xml"/><Relationship Id="rId17" Type="http://schemas.openxmlformats.org/officeDocument/2006/relationships/diagramQuickStyle" Target="../diagrams/quickStyle11.xml"/><Relationship Id="rId2" Type="http://schemas.openxmlformats.org/officeDocument/2006/relationships/notesSlide" Target="../notesSlides/notesSlide2.xml"/><Relationship Id="rId16" Type="http://schemas.openxmlformats.org/officeDocument/2006/relationships/diagramLayout" Target="../diagrams/layout11.xml"/><Relationship Id="rId20" Type="http://schemas.openxmlformats.org/officeDocument/2006/relationships/image" Target="../media/image16.png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8.xml"/><Relationship Id="rId11" Type="http://schemas.openxmlformats.org/officeDocument/2006/relationships/diagramData" Target="../diagrams/data10.xml"/><Relationship Id="rId5" Type="http://schemas.openxmlformats.org/officeDocument/2006/relationships/diagramQuickStyle" Target="../diagrams/quickStyle8.xml"/><Relationship Id="rId15" Type="http://schemas.openxmlformats.org/officeDocument/2006/relationships/diagramData" Target="../diagrams/data11.xml"/><Relationship Id="rId10" Type="http://schemas.openxmlformats.org/officeDocument/2006/relationships/diagramColors" Target="../diagrams/colors9.xml"/><Relationship Id="rId19" Type="http://schemas.openxmlformats.org/officeDocument/2006/relationships/image" Target="../media/image15.png"/><Relationship Id="rId4" Type="http://schemas.openxmlformats.org/officeDocument/2006/relationships/diagramLayout" Target="../diagrams/layout8.xml"/><Relationship Id="rId9" Type="http://schemas.openxmlformats.org/officeDocument/2006/relationships/diagramQuickStyle" Target="../diagrams/quickStyle9.xml"/><Relationship Id="rId14" Type="http://schemas.openxmlformats.org/officeDocument/2006/relationships/diagramColors" Target="../diagrams/colors10.xml"/><Relationship Id="rId22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3.xml"/><Relationship Id="rId13" Type="http://schemas.openxmlformats.org/officeDocument/2006/relationships/diagramColors" Target="../diagrams/colors14.xml"/><Relationship Id="rId18" Type="http://schemas.openxmlformats.org/officeDocument/2006/relationships/image" Target="../media/image19.png"/><Relationship Id="rId3" Type="http://schemas.openxmlformats.org/officeDocument/2006/relationships/diagramLayout" Target="../diagrams/layout12.xml"/><Relationship Id="rId7" Type="http://schemas.openxmlformats.org/officeDocument/2006/relationships/diagramLayout" Target="../diagrams/layout13.xml"/><Relationship Id="rId12" Type="http://schemas.openxmlformats.org/officeDocument/2006/relationships/diagramQuickStyle" Target="../diagrams/quickStyle14.xml"/><Relationship Id="rId17" Type="http://schemas.openxmlformats.org/officeDocument/2006/relationships/diagramColors" Target="../diagrams/colors15.xml"/><Relationship Id="rId2" Type="http://schemas.openxmlformats.org/officeDocument/2006/relationships/diagramData" Target="../diagrams/data12.xml"/><Relationship Id="rId16" Type="http://schemas.openxmlformats.org/officeDocument/2006/relationships/diagramQuickStyle" Target="../diagrams/quickStyle15.xml"/><Relationship Id="rId1" Type="http://schemas.openxmlformats.org/officeDocument/2006/relationships/slideLayout" Target="../slideLayouts/slideLayout5.xml"/><Relationship Id="rId6" Type="http://schemas.openxmlformats.org/officeDocument/2006/relationships/diagramData" Target="../diagrams/data13.xml"/><Relationship Id="rId11" Type="http://schemas.openxmlformats.org/officeDocument/2006/relationships/diagramLayout" Target="../diagrams/layout14.xml"/><Relationship Id="rId5" Type="http://schemas.openxmlformats.org/officeDocument/2006/relationships/diagramColors" Target="../diagrams/colors12.xml"/><Relationship Id="rId15" Type="http://schemas.openxmlformats.org/officeDocument/2006/relationships/diagramLayout" Target="../diagrams/layout15.xml"/><Relationship Id="rId10" Type="http://schemas.openxmlformats.org/officeDocument/2006/relationships/diagramData" Target="../diagrams/data14.xml"/><Relationship Id="rId19" Type="http://schemas.openxmlformats.org/officeDocument/2006/relationships/image" Target="../media/image20.png"/><Relationship Id="rId4" Type="http://schemas.openxmlformats.org/officeDocument/2006/relationships/diagramQuickStyle" Target="../diagrams/quickStyle12.xml"/><Relationship Id="rId9" Type="http://schemas.openxmlformats.org/officeDocument/2006/relationships/diagramColors" Target="../diagrams/colors13.xml"/><Relationship Id="rId14" Type="http://schemas.openxmlformats.org/officeDocument/2006/relationships/diagramData" Target="../diagrams/data1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7.xml"/><Relationship Id="rId13" Type="http://schemas.openxmlformats.org/officeDocument/2006/relationships/image" Target="../media/image24.png"/><Relationship Id="rId3" Type="http://schemas.openxmlformats.org/officeDocument/2006/relationships/diagramLayout" Target="../diagrams/layout16.xml"/><Relationship Id="rId7" Type="http://schemas.openxmlformats.org/officeDocument/2006/relationships/diagramLayout" Target="../diagrams/layout17.xml"/><Relationship Id="rId12" Type="http://schemas.openxmlformats.org/officeDocument/2006/relationships/image" Target="../media/image23.png"/><Relationship Id="rId17" Type="http://schemas.openxmlformats.org/officeDocument/2006/relationships/image" Target="../media/image28.png"/><Relationship Id="rId2" Type="http://schemas.openxmlformats.org/officeDocument/2006/relationships/diagramData" Target="../diagrams/data16.xml"/><Relationship Id="rId16" Type="http://schemas.openxmlformats.org/officeDocument/2006/relationships/image" Target="../media/image27.png"/><Relationship Id="rId1" Type="http://schemas.openxmlformats.org/officeDocument/2006/relationships/slideLayout" Target="../slideLayouts/slideLayout5.xml"/><Relationship Id="rId6" Type="http://schemas.openxmlformats.org/officeDocument/2006/relationships/diagramData" Target="../diagrams/data17.xml"/><Relationship Id="rId11" Type="http://schemas.openxmlformats.org/officeDocument/2006/relationships/image" Target="../media/image22.png"/><Relationship Id="rId5" Type="http://schemas.openxmlformats.org/officeDocument/2006/relationships/diagramColors" Target="../diagrams/colors16.xml"/><Relationship Id="rId15" Type="http://schemas.openxmlformats.org/officeDocument/2006/relationships/image" Target="../media/image26.jpeg"/><Relationship Id="rId10" Type="http://schemas.openxmlformats.org/officeDocument/2006/relationships/image" Target="../media/image21.jpeg"/><Relationship Id="rId4" Type="http://schemas.openxmlformats.org/officeDocument/2006/relationships/diagramQuickStyle" Target="../diagrams/quickStyle16.xml"/><Relationship Id="rId9" Type="http://schemas.openxmlformats.org/officeDocument/2006/relationships/diagramColors" Target="../diagrams/colors17.xml"/><Relationship Id="rId1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9.xml"/><Relationship Id="rId3" Type="http://schemas.openxmlformats.org/officeDocument/2006/relationships/diagramLayout" Target="../diagrams/layout18.xml"/><Relationship Id="rId7" Type="http://schemas.openxmlformats.org/officeDocument/2006/relationships/diagramLayout" Target="../diagrams/layout19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5.xml"/><Relationship Id="rId6" Type="http://schemas.openxmlformats.org/officeDocument/2006/relationships/diagramData" Target="../diagrams/data19.xml"/><Relationship Id="rId5" Type="http://schemas.openxmlformats.org/officeDocument/2006/relationships/diagramColors" Target="../diagrams/colors18.xml"/><Relationship Id="rId10" Type="http://schemas.openxmlformats.org/officeDocument/2006/relationships/image" Target="../media/image29.png"/><Relationship Id="rId4" Type="http://schemas.openxmlformats.org/officeDocument/2006/relationships/diagramQuickStyle" Target="../diagrams/quickStyle18.xml"/><Relationship Id="rId9" Type="http://schemas.openxmlformats.org/officeDocument/2006/relationships/diagramColors" Target="../diagrams/colors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79709" y="260328"/>
            <a:ext cx="807215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235843" y="2189153"/>
            <a:ext cx="8286808" cy="1357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/>
          <a:effectLst>
            <a:outerShdw blurRad="63500" sx="102000" sy="102000" algn="ctr" rotWithShape="0">
              <a:srgbClr val="996633">
                <a:alpha val="40000"/>
              </a:srgb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1438" tIns="45719" rIns="91438" bIns="45719">
            <a:noAutofit/>
          </a:bodyPr>
          <a:lstStyle/>
          <a:p>
            <a:pPr algn="ctr"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S_tradnl" sz="2000" b="1" i="1" kern="0" dirty="0" smtClean="0">
                <a:solidFill>
                  <a:srgbClr val="996633"/>
                </a:solidFill>
                <a:latin typeface="Century Gothic" pitchFamily="34" charset="0"/>
                <a:ea typeface="+mj-ea"/>
                <a:cs typeface="+mj-cs"/>
              </a:rPr>
              <a:t>OPTIMIZACIÓN A NIVEL DE LABORATORIO DE LA HUMEDAD DEL QUESO FUNDIDO EN BLOQUE EMPLEANDO ESTABILIZADORES HIDROCOLOIDALES, EN LA EMPRESA DE LÁCTEOS ALPEN SWISS S.A – PROVINCIA DE PICHINCHA.</a:t>
            </a:r>
            <a:endParaRPr lang="es-ES" sz="2000" b="1" i="1" kern="0" dirty="0">
              <a:solidFill>
                <a:srgbClr val="996633"/>
              </a:solidFill>
              <a:latin typeface="Century Gothic" pitchFamily="34" charset="0"/>
              <a:ea typeface="+mj-ea"/>
              <a:cs typeface="+mj-cs"/>
            </a:endParaRPr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1735909" y="3760789"/>
            <a:ext cx="7143800" cy="1928826"/>
          </a:xfrm>
          <a:prstGeom prst="rect">
            <a:avLst/>
          </a:prstGeom>
        </p:spPr>
        <p:txBody>
          <a:bodyPr lIns="91438" tIns="45719" rIns="91438" bIns="45719">
            <a:noAutofit/>
          </a:bodyPr>
          <a:lstStyle/>
          <a:p>
            <a:pPr marL="364152" indent="-364152" defTabSz="914381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s-ES" sz="1800" kern="0" dirty="0" smtClean="0">
                <a:solidFill>
                  <a:srgbClr val="C00000"/>
                </a:solidFill>
                <a:latin typeface="Arial Black" pitchFamily="34" charset="0"/>
              </a:rPr>
              <a:t>                 </a:t>
            </a:r>
          </a:p>
          <a:p>
            <a:pPr marL="364152" indent="-364152" defTabSz="914381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s-ES" sz="1800" kern="0" dirty="0" smtClean="0">
                <a:solidFill>
                  <a:srgbClr val="C00000"/>
                </a:solidFill>
                <a:latin typeface="Arial Black" pitchFamily="34" charset="0"/>
              </a:rPr>
              <a:t>                   </a:t>
            </a:r>
            <a:r>
              <a:rPr lang="es-ES" sz="1600" kern="0" dirty="0" smtClean="0">
                <a:latin typeface="Arial Black" pitchFamily="34" charset="0"/>
              </a:rPr>
              <a:t>María del Carmen Cuichán Simba</a:t>
            </a:r>
          </a:p>
          <a:p>
            <a:pPr marL="364152" indent="-364152" algn="ctr" defTabSz="914381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/>
            </a:pPr>
            <a:endParaRPr lang="es-ES" sz="2000" kern="0" dirty="0" smtClean="0">
              <a:solidFill>
                <a:srgbClr val="000099"/>
              </a:solidFill>
              <a:latin typeface="Bodoni MT Condensed" pitchFamily="18" charset="0"/>
            </a:endParaRPr>
          </a:p>
          <a:p>
            <a:pPr marL="364152" indent="-364152" defTabSz="914381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s-ES" sz="2000" b="1" kern="0" dirty="0" smtClean="0">
                <a:solidFill>
                  <a:srgbClr val="000099"/>
                </a:solidFill>
                <a:latin typeface="Bodoni MT Condensed" pitchFamily="18" charset="0"/>
              </a:rPr>
              <a:t>                           </a:t>
            </a:r>
            <a:r>
              <a:rPr lang="es-ES" sz="1600" b="1" kern="0" dirty="0" smtClean="0">
                <a:solidFill>
                  <a:srgbClr val="0070C0"/>
                </a:solidFill>
                <a:latin typeface="Bodoni MT Condensed" pitchFamily="18" charset="0"/>
              </a:rPr>
              <a:t>Directora: MSc. Alma Koch</a:t>
            </a:r>
          </a:p>
          <a:p>
            <a:pPr marL="364152" indent="-364152" defTabSz="914381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s-ES" sz="1600" b="1" kern="0" dirty="0" smtClean="0">
                <a:solidFill>
                  <a:srgbClr val="0070C0"/>
                </a:solidFill>
                <a:latin typeface="Bodoni MT Condensed" pitchFamily="18" charset="0"/>
              </a:rPr>
              <a:t>                                 Codirector: Ing.-Mat. Pedro Romero</a:t>
            </a:r>
          </a:p>
          <a:p>
            <a:pPr marL="364152" indent="-364152" defTabSz="914381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s-ES" sz="2000" b="1" kern="0" dirty="0">
              <a:solidFill>
                <a:srgbClr val="FFFF00"/>
              </a:solidFill>
            </a:endParaRPr>
          </a:p>
        </p:txBody>
      </p:sp>
      <p:pic>
        <p:nvPicPr>
          <p:cNvPr id="9" name="8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293760">
            <a:off x="7078417" y="4363398"/>
            <a:ext cx="2366168" cy="136655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1878786" y="688956"/>
            <a:ext cx="6643733" cy="80011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38" tIns="304697" rIns="91438" bIns="0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C" sz="1600" b="1" dirty="0" smtClean="0">
                <a:solidFill>
                  <a:schemeClr val="tx1"/>
                </a:solidFill>
                <a:latin typeface="Arial Black" pitchFamily="34" charset="0"/>
                <a:ea typeface="Times New Roman" pitchFamily="18" charset="0"/>
                <a:cs typeface="Arial" pitchFamily="34" charset="0"/>
              </a:rPr>
              <a:t>ESCUELA POLITÉCNICA DEL EJÉRCITO</a:t>
            </a:r>
            <a:endParaRPr lang="es-EC" sz="1600" b="1" dirty="0" smtClean="0">
              <a:solidFill>
                <a:srgbClr val="365F91"/>
              </a:solidFill>
              <a:latin typeface="Arial Black" pitchFamily="34" charset="0"/>
              <a:ea typeface="Times New Roman" pitchFamily="18" charset="0"/>
              <a:cs typeface="Times New Roman" pitchFamily="18" charset="0"/>
            </a:endParaRPr>
          </a:p>
          <a:p>
            <a:pPr algn="ctr" defTabSz="914381" eaLnBrk="0" fontAlgn="base" hangingPunct="0">
              <a:spcBef>
                <a:spcPct val="0"/>
              </a:spcBef>
              <a:spcAft>
                <a:spcPct val="0"/>
              </a:spcAft>
            </a:pPr>
            <a:endParaRPr lang="es-EC" sz="1600" dirty="0" smtClean="0">
              <a:solidFill>
                <a:schemeClr val="tx1"/>
              </a:solidFill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950224" y="1331897"/>
            <a:ext cx="6143667" cy="41549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38" tIns="45719" rIns="91438" bIns="45719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C" sz="1050" b="1" dirty="0" smtClean="0">
                <a:solidFill>
                  <a:schemeClr val="tx1"/>
                </a:solidFill>
                <a:latin typeface="Arial Black" pitchFamily="34" charset="0"/>
                <a:ea typeface="Calibri" pitchFamily="34" charset="0"/>
                <a:cs typeface="Arial" pitchFamily="34" charset="0"/>
              </a:rPr>
              <a:t>DEPARTAMENTO DE CIENCIAS DE LA VIDA</a:t>
            </a:r>
            <a:endParaRPr lang="es-EC" sz="1050" b="1" dirty="0" smtClean="0">
              <a:solidFill>
                <a:schemeClr val="tx1"/>
              </a:solidFill>
              <a:latin typeface="Arial Black" pitchFamily="34" charset="0"/>
              <a:cs typeface="Arial" pitchFamily="34" charset="0"/>
            </a:endParaRPr>
          </a:p>
          <a:p>
            <a:pPr algn="ctr" defTabSz="91438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050" b="1" dirty="0" smtClean="0">
                <a:solidFill>
                  <a:schemeClr val="tx1"/>
                </a:solidFill>
                <a:latin typeface="Arial Black" pitchFamily="34" charset="0"/>
                <a:ea typeface="Calibri" pitchFamily="34" charset="0"/>
                <a:cs typeface="Arial" pitchFamily="34" charset="0"/>
              </a:rPr>
              <a:t>CARRERA DE INGENIERÍA EN BIOTECNOLOGÍA</a:t>
            </a:r>
            <a:endParaRPr lang="es-EC" sz="1050" b="1" dirty="0" smtClean="0">
              <a:solidFill>
                <a:schemeClr val="tx1"/>
              </a:solidFill>
              <a:latin typeface="Arial Black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13 Diagrama"/>
          <p:cNvGraphicFramePr/>
          <p:nvPr/>
        </p:nvGraphicFramePr>
        <p:xfrm>
          <a:off x="307149" y="760393"/>
          <a:ext cx="2676416" cy="5549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1 Título"/>
          <p:cNvSpPr txBox="1">
            <a:spLocks/>
          </p:cNvSpPr>
          <p:nvPr/>
        </p:nvSpPr>
        <p:spPr>
          <a:xfrm>
            <a:off x="232028" y="73861"/>
            <a:ext cx="9504938" cy="257904"/>
          </a:xfrm>
          <a:prstGeom prst="rect">
            <a:avLst/>
          </a:prstGeom>
        </p:spPr>
        <p:txBody>
          <a:bodyPr vert="horz" lIns="0" tIns="48554" rIns="0" bIns="0" anchor="b">
            <a:noAutofit/>
          </a:bodyPr>
          <a:lstStyle/>
          <a:p>
            <a:pPr algn="r">
              <a:spcBef>
                <a:spcPct val="0"/>
              </a:spcBef>
              <a:defRPr/>
            </a:pPr>
            <a:r>
              <a:rPr lang="es-ES" sz="1700" b="1" i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TRODUCCIÓN</a:t>
            </a:r>
            <a:endParaRPr lang="es-ES" sz="1700" b="1" i="1" dirty="0">
              <a:solidFill>
                <a:srgbClr val="FFCCFF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8" name="24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5164933" y="1546211"/>
          <a:ext cx="4500595" cy="4286023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2331415"/>
                <a:gridCol w="2169180"/>
              </a:tblGrid>
              <a:tr h="49608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Origen</a:t>
                      </a:r>
                      <a:endParaRPr lang="es-ES" sz="12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Tipo</a:t>
                      </a:r>
                      <a:endParaRPr lang="es-ES" sz="12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  <a:tr h="384970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Extractos de algas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/>
                        <a:t>Carragenina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 err="1"/>
                        <a:t>Agar-Agar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  <a:tr h="577454">
                <a:tc>
                  <a:txBody>
                    <a:bodyPr/>
                    <a:lstStyle/>
                    <a:p>
                      <a:pPr marL="457200" indent="-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Exudados de plantas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/>
                        <a:t>Goma Arábiga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/>
                        <a:t>Goma </a:t>
                      </a:r>
                      <a:r>
                        <a:rPr lang="es-ES" sz="1200" dirty="0" smtClean="0"/>
                        <a:t>Tragacanto</a:t>
                      </a:r>
                      <a:endParaRPr lang="es-ES" sz="1200" dirty="0"/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  <a:tr h="577454">
                <a:tc>
                  <a:txBody>
                    <a:bodyPr/>
                    <a:lstStyle/>
                    <a:p>
                      <a:pPr marL="457200" indent="-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Semillas de plantas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/>
                        <a:t>Goma </a:t>
                      </a:r>
                      <a:r>
                        <a:rPr lang="es-ES" sz="1200" dirty="0" err="1"/>
                        <a:t>Guar</a:t>
                      </a:r>
                      <a:endParaRPr lang="es-ES" sz="1200" dirty="0"/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/>
                        <a:t>Goma </a:t>
                      </a:r>
                      <a:r>
                        <a:rPr lang="es-ES" sz="1200" dirty="0" smtClean="0"/>
                        <a:t>Tara</a:t>
                      </a:r>
                      <a:endParaRPr lang="es-ES" sz="1200" dirty="0"/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  <a:tr h="38497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Frutos (cáscara de limón, manzanas, etc.)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/>
                        <a:t>Pectinas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  <a:tr h="192484">
                <a:tc>
                  <a:txBody>
                    <a:bodyPr/>
                    <a:lstStyle/>
                    <a:p>
                      <a:pPr marL="457200" indent="-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Tubérculos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 err="1"/>
                        <a:t>Konjac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  <a:tr h="962422">
                <a:tc>
                  <a:txBody>
                    <a:bodyPr/>
                    <a:lstStyle/>
                    <a:p>
                      <a:pPr marL="457200" indent="-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Modificadas (</a:t>
                      </a:r>
                      <a:r>
                        <a:rPr lang="es-ES" sz="1200" dirty="0" err="1"/>
                        <a:t>semisintéticas</a:t>
                      </a:r>
                      <a:r>
                        <a:rPr lang="es-ES" sz="1200" dirty="0"/>
                        <a:t>)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 err="1"/>
                        <a:t>Metilcelulosa</a:t>
                      </a:r>
                      <a:endParaRPr lang="es-ES" sz="1200" dirty="0"/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 err="1" smtClean="0"/>
                        <a:t>Carboximetilcelulosa</a:t>
                      </a:r>
                      <a:endParaRPr lang="es-ES" sz="1200" dirty="0"/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  <a:tr h="48619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Fermentación (cultivo de ciertos</a:t>
                      </a:r>
                    </a:p>
                    <a:p>
                      <a:pPr marL="457200" indent="-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microorganismos)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/>
                        <a:t>Goma Xanthán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  <a:tr h="19248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Animal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/>
                        <a:t>Gelatina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  <a:tr h="19248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Cereales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s-ES" sz="1200" dirty="0"/>
                        <a:t>Almidón</a:t>
                      </a:r>
                      <a:endParaRPr lang="es-E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574" marR="59574" marT="0" marB="0" anchor="ctr"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33" name="32 CuadroTexto"/>
          <p:cNvSpPr txBox="1"/>
          <p:nvPr/>
        </p:nvSpPr>
        <p:spPr>
          <a:xfrm>
            <a:off x="592901" y="2260591"/>
            <a:ext cx="2707389" cy="929053"/>
          </a:xfrm>
          <a:prstGeom prst="rect">
            <a:avLst/>
          </a:prstGeom>
          <a:noFill/>
        </p:spPr>
        <p:txBody>
          <a:bodyPr wrap="square" lIns="97107" tIns="48554" rIns="97107" bIns="48554" rtlCol="0">
            <a:spAutoFit/>
          </a:bodyPr>
          <a:lstStyle/>
          <a:p>
            <a:r>
              <a:rPr lang="es-ES" sz="1800" dirty="0" smtClean="0">
                <a:solidFill>
                  <a:schemeClr val="accent6">
                    <a:lumMod val="75000"/>
                  </a:schemeClr>
                </a:solidFill>
              </a:rPr>
              <a:t>Macromoléculas que se dispersan fácilmente en  H</a:t>
            </a:r>
            <a:r>
              <a:rPr lang="es-ES" sz="1800" baseline="-25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s-ES" sz="1800" dirty="0" smtClean="0">
                <a:solidFill>
                  <a:schemeClr val="accent6">
                    <a:lumMod val="75000"/>
                  </a:schemeClr>
                </a:solidFill>
              </a:rPr>
              <a:t>O.</a:t>
            </a:r>
            <a:endParaRPr lang="es-ES" sz="1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5" name="34 CuadroTexto"/>
          <p:cNvSpPr txBox="1"/>
          <p:nvPr/>
        </p:nvSpPr>
        <p:spPr>
          <a:xfrm>
            <a:off x="592901" y="3617914"/>
            <a:ext cx="2784743" cy="929053"/>
          </a:xfrm>
          <a:prstGeom prst="rect">
            <a:avLst/>
          </a:prstGeom>
          <a:noFill/>
        </p:spPr>
        <p:txBody>
          <a:bodyPr wrap="square" lIns="97107" tIns="48554" rIns="97107" bIns="48554" rtlCol="0">
            <a:spAutoFit/>
          </a:bodyPr>
          <a:lstStyle/>
          <a:p>
            <a:r>
              <a:rPr lang="es-ES" sz="1800" dirty="0" smtClean="0">
                <a:solidFill>
                  <a:srgbClr val="663300"/>
                </a:solidFill>
              </a:rPr>
              <a:t>Naturaleza polisacárida (glucosa, galactosa, </a:t>
            </a:r>
            <a:r>
              <a:rPr lang="es-ES" sz="1800" dirty="0" err="1" smtClean="0">
                <a:solidFill>
                  <a:srgbClr val="663300"/>
                </a:solidFill>
              </a:rPr>
              <a:t>manosa</a:t>
            </a:r>
            <a:r>
              <a:rPr lang="es-ES" sz="1800" dirty="0" smtClean="0">
                <a:solidFill>
                  <a:srgbClr val="663300"/>
                </a:solidFill>
              </a:rPr>
              <a:t>, </a:t>
            </a:r>
            <a:r>
              <a:rPr lang="es-ES" sz="1800" dirty="0" err="1" smtClean="0">
                <a:solidFill>
                  <a:srgbClr val="663300"/>
                </a:solidFill>
              </a:rPr>
              <a:t>ac</a:t>
            </a:r>
            <a:r>
              <a:rPr lang="es-ES" sz="1800" dirty="0" smtClean="0">
                <a:solidFill>
                  <a:srgbClr val="663300"/>
                </a:solidFill>
              </a:rPr>
              <a:t>. glucorónico)</a:t>
            </a:r>
            <a:endParaRPr lang="es-ES" sz="1800" dirty="0">
              <a:solidFill>
                <a:srgbClr val="663300"/>
              </a:solidFill>
            </a:endParaRPr>
          </a:p>
        </p:txBody>
      </p:sp>
      <p:sp>
        <p:nvSpPr>
          <p:cNvPr id="36" name="35 CuadroTexto"/>
          <p:cNvSpPr txBox="1"/>
          <p:nvPr/>
        </p:nvSpPr>
        <p:spPr>
          <a:xfrm>
            <a:off x="521463" y="4832359"/>
            <a:ext cx="2784743" cy="1082941"/>
          </a:xfrm>
          <a:prstGeom prst="rect">
            <a:avLst/>
          </a:prstGeom>
          <a:noFill/>
        </p:spPr>
        <p:txBody>
          <a:bodyPr wrap="square" lIns="97107" tIns="48554" rIns="97107" bIns="48554" rtlCol="0">
            <a:spAutoFit/>
          </a:bodyPr>
          <a:lstStyle/>
          <a:p>
            <a:r>
              <a:rPr lang="es-ES" sz="1600" b="1" dirty="0" smtClean="0">
                <a:solidFill>
                  <a:srgbClr val="0070C0"/>
                </a:solidFill>
              </a:rPr>
              <a:t>FUNCIÓN:</a:t>
            </a:r>
            <a:r>
              <a:rPr lang="es-ES" sz="1600" dirty="0" smtClean="0">
                <a:solidFill>
                  <a:srgbClr val="0070C0"/>
                </a:solidFill>
              </a:rPr>
              <a:t> </a:t>
            </a:r>
            <a:r>
              <a:rPr lang="es-ES" sz="1600" dirty="0" smtClean="0">
                <a:solidFill>
                  <a:srgbClr val="CC9900"/>
                </a:solidFill>
              </a:rPr>
              <a:t>Espesar, estabilizar, conferir viscosidad, elasticidad, y textura al producto.</a:t>
            </a:r>
            <a:endParaRPr lang="es-ES" sz="1600" dirty="0">
              <a:solidFill>
                <a:srgbClr val="CC9900"/>
              </a:solidFill>
            </a:endParaRPr>
          </a:p>
        </p:txBody>
      </p:sp>
      <p:sp>
        <p:nvSpPr>
          <p:cNvPr id="37" name="36 Llaves"/>
          <p:cNvSpPr/>
          <p:nvPr/>
        </p:nvSpPr>
        <p:spPr>
          <a:xfrm>
            <a:off x="235710" y="1903401"/>
            <a:ext cx="3357587" cy="4285354"/>
          </a:xfrm>
          <a:prstGeom prst="bracePair">
            <a:avLst/>
          </a:prstGeom>
          <a:ln w="50800" cap="rnd">
            <a:solidFill>
              <a:schemeClr val="accent2">
                <a:lumMod val="75000"/>
              </a:schemeClr>
            </a:solidFill>
            <a:beve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7107" tIns="48554" rIns="97107" bIns="48554" rtlCol="0" anchor="ctr"/>
          <a:lstStyle/>
          <a:p>
            <a:pPr algn="ctr"/>
            <a:endParaRPr lang="es-ES"/>
          </a:p>
        </p:txBody>
      </p:sp>
      <p:sp>
        <p:nvSpPr>
          <p:cNvPr id="39" name="38 Explosión 1"/>
          <p:cNvSpPr/>
          <p:nvPr/>
        </p:nvSpPr>
        <p:spPr>
          <a:xfrm rot="21449601">
            <a:off x="3341173" y="2300826"/>
            <a:ext cx="1903757" cy="2917042"/>
          </a:xfrm>
          <a:prstGeom prst="irregularSeal1">
            <a:avLst/>
          </a:prstGeom>
          <a:solidFill>
            <a:schemeClr val="bg1">
              <a:lumMod val="75000"/>
            </a:schemeClr>
          </a:solidFill>
          <a:ln w="28575">
            <a:solidFill>
              <a:srgbClr val="FFFF00"/>
            </a:solidFill>
          </a:ln>
          <a:effectLst>
            <a:outerShdw blurRad="50800" dist="50800" dir="5400000" algn="ctr" rotWithShape="0">
              <a:schemeClr val="accent2">
                <a:lumMod val="40000"/>
                <a:lumOff val="6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107" tIns="48554" rIns="97107" bIns="48554" rtlCol="0" anchor="ctr"/>
          <a:lstStyle/>
          <a:p>
            <a:pPr algn="ctr"/>
            <a:r>
              <a:rPr lang="es-ES" sz="1300" dirty="0" smtClean="0">
                <a:solidFill>
                  <a:schemeClr val="tx1"/>
                </a:solidFill>
              </a:rPr>
              <a:t>Mejora efectos sensoriales</a:t>
            </a:r>
            <a:endParaRPr lang="es-ES" sz="1300" dirty="0">
              <a:solidFill>
                <a:schemeClr val="tx1"/>
              </a:solidFill>
            </a:endParaRPr>
          </a:p>
        </p:txBody>
      </p:sp>
      <p:sp>
        <p:nvSpPr>
          <p:cNvPr id="11" name="10 Elipse"/>
          <p:cNvSpPr/>
          <p:nvPr/>
        </p:nvSpPr>
        <p:spPr>
          <a:xfrm>
            <a:off x="7736701" y="1760525"/>
            <a:ext cx="1071570" cy="214314"/>
          </a:xfrm>
          <a:prstGeom prst="ellipse">
            <a:avLst/>
          </a:prstGeom>
          <a:noFill/>
          <a:ln w="127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1745" name="Rectangle 1"/>
          <p:cNvSpPr>
            <a:spLocks noChangeArrowheads="1"/>
          </p:cNvSpPr>
          <p:nvPr/>
        </p:nvSpPr>
        <p:spPr bwMode="auto">
          <a:xfrm>
            <a:off x="5664999" y="903269"/>
            <a:ext cx="3790344" cy="390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07" tIns="48554" rIns="97107" bIns="48554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lasificaci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de las gomas</a:t>
            </a:r>
            <a:endParaRPr kumimoji="0" lang="es-EC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11 Elipse"/>
          <p:cNvSpPr/>
          <p:nvPr/>
        </p:nvSpPr>
        <p:spPr>
          <a:xfrm>
            <a:off x="7808139" y="4975235"/>
            <a:ext cx="1214446" cy="285752"/>
          </a:xfrm>
          <a:prstGeom prst="ellipse">
            <a:avLst/>
          </a:prstGeom>
          <a:noFill/>
          <a:ln w="127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3165" y="688955"/>
            <a:ext cx="1214446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" name="6 Diagrama"/>
          <p:cNvGraphicFramePr/>
          <p:nvPr/>
        </p:nvGraphicFramePr>
        <p:xfrm>
          <a:off x="2664603" y="330244"/>
          <a:ext cx="7000924" cy="45735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15 Marcador de contenido"/>
          <p:cNvPicPr>
            <a:picLocks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450421" y="4475169"/>
            <a:ext cx="1856494" cy="1025069"/>
          </a:xfrm>
          <a:prstGeom prst="rect">
            <a:avLst/>
          </a:prstGeom>
          <a:noFill/>
          <a:ln w="25400">
            <a:solidFill>
              <a:srgbClr val="FF0066"/>
            </a:solidFill>
            <a:miter lim="800000"/>
            <a:headEnd/>
            <a:tailEnd/>
          </a:ln>
        </p:spPr>
      </p:pic>
      <p:pic>
        <p:nvPicPr>
          <p:cNvPr id="9" name="8 Imagen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522123" y="4475169"/>
            <a:ext cx="1701787" cy="1034396"/>
          </a:xfrm>
          <a:prstGeom prst="rect">
            <a:avLst/>
          </a:prstGeom>
          <a:noFill/>
          <a:ln w="25400">
            <a:solidFill>
              <a:srgbClr val="FF0066"/>
            </a:solidFill>
            <a:miter lim="800000"/>
            <a:headEnd/>
            <a:tailEnd/>
          </a:ln>
        </p:spPr>
      </p:pic>
      <p:sp>
        <p:nvSpPr>
          <p:cNvPr id="11" name="10 Rectángulo"/>
          <p:cNvSpPr/>
          <p:nvPr/>
        </p:nvSpPr>
        <p:spPr>
          <a:xfrm>
            <a:off x="3207420" y="5546739"/>
            <a:ext cx="2243265" cy="251945"/>
          </a:xfrm>
          <a:prstGeom prst="rect">
            <a:avLst/>
          </a:prstGeom>
        </p:spPr>
        <p:txBody>
          <a:bodyPr wrap="square" lIns="97107" tIns="48554" rIns="97107" bIns="48554">
            <a:spAutoFit/>
          </a:bodyPr>
          <a:lstStyle/>
          <a:p>
            <a:pPr algn="ctr"/>
            <a:r>
              <a:rPr lang="es-ES" sz="1000" b="1" dirty="0" smtClean="0"/>
              <a:t>24%-25% de éster sulfato </a:t>
            </a:r>
            <a:endParaRPr lang="es-ES" sz="1000" b="1" dirty="0"/>
          </a:p>
        </p:txBody>
      </p:sp>
      <p:sp>
        <p:nvSpPr>
          <p:cNvPr id="13" name="12 Rectángulo"/>
          <p:cNvSpPr/>
          <p:nvPr/>
        </p:nvSpPr>
        <p:spPr>
          <a:xfrm>
            <a:off x="5307809" y="5546740"/>
            <a:ext cx="2000264" cy="298111"/>
          </a:xfrm>
          <a:prstGeom prst="rect">
            <a:avLst/>
          </a:prstGeom>
        </p:spPr>
        <p:txBody>
          <a:bodyPr wrap="square" lIns="97107" tIns="48554" rIns="97107" bIns="48554">
            <a:spAutoFit/>
          </a:bodyPr>
          <a:lstStyle/>
          <a:p>
            <a:r>
              <a:rPr lang="es-ES" sz="1300" b="1" dirty="0" smtClean="0"/>
              <a:t>     </a:t>
            </a:r>
            <a:r>
              <a:rPr lang="es-ES" sz="1000" b="1" dirty="0" smtClean="0"/>
              <a:t>30%-32% de éster sulfato </a:t>
            </a:r>
            <a:endParaRPr lang="es-ES" sz="1000" b="1" dirty="0"/>
          </a:p>
        </p:txBody>
      </p:sp>
      <p:sp>
        <p:nvSpPr>
          <p:cNvPr id="12" name="11 Rectángulo"/>
          <p:cNvSpPr/>
          <p:nvPr/>
        </p:nvSpPr>
        <p:spPr>
          <a:xfrm>
            <a:off x="7308073" y="5546739"/>
            <a:ext cx="2000264" cy="259639"/>
          </a:xfrm>
          <a:prstGeom prst="rect">
            <a:avLst/>
          </a:prstGeom>
        </p:spPr>
        <p:txBody>
          <a:bodyPr wrap="square" lIns="97107" tIns="48554" rIns="97107" bIns="48554">
            <a:spAutoFit/>
          </a:bodyPr>
          <a:lstStyle/>
          <a:p>
            <a:pPr algn="ctr"/>
            <a:r>
              <a:rPr lang="es-ES" sz="1050" b="1" dirty="0" smtClean="0"/>
              <a:t>  35% de éster sulfato </a:t>
            </a:r>
            <a:endParaRPr lang="es-ES" sz="1050" b="1" dirty="0"/>
          </a:p>
        </p:txBody>
      </p:sp>
      <p:graphicFrame>
        <p:nvGraphicFramePr>
          <p:cNvPr id="20" name="19 Diagrama"/>
          <p:cNvGraphicFramePr/>
          <p:nvPr/>
        </p:nvGraphicFramePr>
        <p:xfrm>
          <a:off x="0" y="617517"/>
          <a:ext cx="2428892" cy="39290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pic>
        <p:nvPicPr>
          <p:cNvPr id="55297" name="Picture 1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64273" y="4620252"/>
            <a:ext cx="2286017" cy="171230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19" name="1 Título"/>
          <p:cNvSpPr txBox="1">
            <a:spLocks/>
          </p:cNvSpPr>
          <p:nvPr/>
        </p:nvSpPr>
        <p:spPr>
          <a:xfrm>
            <a:off x="164273" y="46013"/>
            <a:ext cx="9669211" cy="357190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s-ES" sz="2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TRODUCCIÓN</a:t>
            </a:r>
            <a:endParaRPr kumimoji="0" lang="es-ES" sz="2000" b="1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4449" name="Picture 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450949" y="4475169"/>
            <a:ext cx="1714512" cy="1042847"/>
          </a:xfrm>
          <a:prstGeom prst="rect">
            <a:avLst/>
          </a:prstGeom>
          <a:noFill/>
          <a:ln w="25400">
            <a:solidFill>
              <a:srgbClr val="FF0066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title"/>
          </p:nvPr>
        </p:nvSpPr>
        <p:spPr>
          <a:xfrm>
            <a:off x="164273" y="760393"/>
            <a:ext cx="2908398" cy="413480"/>
          </a:xfr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ctr"/>
            <a:r>
              <a:rPr lang="es-ES" dirty="0" smtClean="0">
                <a:solidFill>
                  <a:schemeClr val="tx1"/>
                </a:solidFill>
              </a:rPr>
              <a:t>Goma Xanthán</a:t>
            </a:r>
            <a:endParaRPr lang="es-ES" dirty="0">
              <a:solidFill>
                <a:schemeClr val="tx1"/>
              </a:solidFill>
            </a:endParaRPr>
          </a:p>
        </p:txBody>
      </p:sp>
      <p:pic>
        <p:nvPicPr>
          <p:cNvPr id="10" name="9 Marcador de contenido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593297" y="688955"/>
            <a:ext cx="5414777" cy="3324844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</p:pic>
      <p:graphicFrame>
        <p:nvGraphicFramePr>
          <p:cNvPr id="11" name="10 Diagrama"/>
          <p:cNvGraphicFramePr/>
          <p:nvPr/>
        </p:nvGraphicFramePr>
        <p:xfrm>
          <a:off x="450025" y="1403336"/>
          <a:ext cx="2563619" cy="37862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3" name="12 Conector recto de flecha"/>
          <p:cNvCxnSpPr/>
          <p:nvPr/>
        </p:nvCxnSpPr>
        <p:spPr>
          <a:xfrm rot="5400000" flipH="1" flipV="1">
            <a:off x="1591446" y="5048260"/>
            <a:ext cx="147771" cy="1720"/>
          </a:xfrm>
          <a:prstGeom prst="straightConnector1">
            <a:avLst/>
          </a:prstGeom>
          <a:ln>
            <a:solidFill>
              <a:srgbClr val="FF669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17 Diagrama"/>
          <p:cNvGraphicFramePr/>
          <p:nvPr/>
        </p:nvGraphicFramePr>
        <p:xfrm>
          <a:off x="4093363" y="4223323"/>
          <a:ext cx="5286412" cy="1823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64339" y="5332425"/>
            <a:ext cx="714380" cy="730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2878917" y="5260987"/>
            <a:ext cx="1340079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1593033" y="5403863"/>
            <a:ext cx="1191420" cy="79066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4" name="1 Título"/>
          <p:cNvSpPr txBox="1">
            <a:spLocks/>
          </p:cNvSpPr>
          <p:nvPr/>
        </p:nvSpPr>
        <p:spPr>
          <a:xfrm>
            <a:off x="164273" y="188889"/>
            <a:ext cx="9669211" cy="357190"/>
          </a:xfrm>
          <a:prstGeom prst="rect">
            <a:avLst/>
          </a:prstGeom>
        </p:spPr>
        <p:txBody>
          <a:bodyPr lIns="97109" tIns="48555" rIns="97109" bIns="48555" anchor="b">
            <a:noAutofit/>
          </a:bodyPr>
          <a:lstStyle/>
          <a:p>
            <a:pPr lvl="0" algn="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s-ES" sz="2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TRODUCCIÓN</a:t>
            </a:r>
            <a:endParaRPr kumimoji="0" lang="es-ES" sz="2000" b="1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93759" y="4689483"/>
            <a:ext cx="1715646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49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20074708">
            <a:off x="2009583" y="4893150"/>
            <a:ext cx="1223666" cy="1218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7 Diagrama"/>
          <p:cNvGraphicFramePr/>
          <p:nvPr/>
        </p:nvGraphicFramePr>
        <p:xfrm>
          <a:off x="164274" y="688955"/>
          <a:ext cx="2214578" cy="3571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12" name="11 Marcador de contenido"/>
          <p:cNvGraphicFramePr>
            <a:graphicFrameLocks noGrp="1"/>
          </p:cNvGraphicFramePr>
          <p:nvPr>
            <p:ph idx="1"/>
          </p:nvPr>
        </p:nvGraphicFramePr>
        <p:xfrm>
          <a:off x="521463" y="903269"/>
          <a:ext cx="8895706" cy="36942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236239" y="4760921"/>
            <a:ext cx="1785950" cy="1081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164273" y="46013"/>
            <a:ext cx="9669211" cy="357190"/>
          </a:xfrm>
        </p:spPr>
        <p:txBody>
          <a:bodyPr>
            <a:noAutofit/>
          </a:bodyPr>
          <a:lstStyle/>
          <a:p>
            <a:pPr algn="r"/>
            <a:r>
              <a:rPr lang="es-ES" sz="2000" dirty="0" smtClean="0">
                <a:solidFill>
                  <a:schemeClr val="tx1"/>
                </a:solidFill>
              </a:rPr>
              <a:t>INTRODUCCIÓN</a:t>
            </a:r>
            <a:endParaRPr lang="es-E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7149" y="188889"/>
            <a:ext cx="3257439" cy="449895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s-ES" dirty="0" smtClean="0"/>
              <a:t>ANÁLSIS SENSORIAL</a:t>
            </a:r>
            <a:endParaRPr lang="es-ES" dirty="0"/>
          </a:p>
        </p:txBody>
      </p:sp>
      <p:graphicFrame>
        <p:nvGraphicFramePr>
          <p:cNvPr id="11" name="10 Marcador de contenido"/>
          <p:cNvGraphicFramePr>
            <a:graphicFrameLocks noGrp="1"/>
          </p:cNvGraphicFramePr>
          <p:nvPr>
            <p:ph idx="1"/>
          </p:nvPr>
        </p:nvGraphicFramePr>
        <p:xfrm>
          <a:off x="5030205" y="1101378"/>
          <a:ext cx="4563884" cy="48025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0" y="760393"/>
          <a:ext cx="4357718" cy="400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9" name="8 CuadroTexto"/>
          <p:cNvSpPr txBox="1"/>
          <p:nvPr/>
        </p:nvSpPr>
        <p:spPr>
          <a:xfrm>
            <a:off x="5956220" y="688955"/>
            <a:ext cx="2320619" cy="405833"/>
          </a:xfrm>
          <a:prstGeom prst="rect">
            <a:avLst/>
          </a:prstGeom>
          <a:noFill/>
        </p:spPr>
        <p:txBody>
          <a:bodyPr wrap="square" lIns="97107" tIns="48554" rIns="97107" bIns="48554" rtlCol="0">
            <a:spAutoFit/>
          </a:bodyPr>
          <a:lstStyle/>
          <a:p>
            <a:pPr algn="ctr"/>
            <a:r>
              <a:rPr lang="es-ES" sz="2000" b="1" dirty="0" smtClean="0">
                <a:solidFill>
                  <a:srgbClr val="00B050"/>
                </a:solidFill>
                <a:latin typeface="Bradley Hand ITC" pitchFamily="66" charset="0"/>
              </a:rPr>
              <a:t>IMPORTANCIA</a:t>
            </a:r>
            <a:endParaRPr lang="es-ES" sz="2000" b="1" dirty="0">
              <a:solidFill>
                <a:srgbClr val="00B050"/>
              </a:solidFill>
              <a:latin typeface="Bradley Hand ITC" pitchFamily="66" charset="0"/>
            </a:endParaRPr>
          </a:p>
        </p:txBody>
      </p:sp>
      <p:pic>
        <p:nvPicPr>
          <p:cNvPr id="50177" name="Picture 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07149" y="4189417"/>
            <a:ext cx="2143139" cy="2250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736041" y="4546607"/>
            <a:ext cx="1934906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1 Título"/>
          <p:cNvSpPr txBox="1">
            <a:spLocks/>
          </p:cNvSpPr>
          <p:nvPr/>
        </p:nvSpPr>
        <p:spPr>
          <a:xfrm>
            <a:off x="164273" y="46013"/>
            <a:ext cx="9669211" cy="357190"/>
          </a:xfrm>
          <a:prstGeom prst="rect">
            <a:avLst/>
          </a:prstGeom>
        </p:spPr>
        <p:txBody>
          <a:bodyPr lIns="97109" tIns="48555" rIns="97109" bIns="48555" anchor="b">
            <a:noAutofit/>
          </a:bodyPr>
          <a:lstStyle/>
          <a:p>
            <a:pPr lvl="0" algn="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s-ES" sz="2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TRODUCCIÓN</a:t>
            </a:r>
            <a:endParaRPr kumimoji="0" lang="es-ES" sz="2000" b="1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397" y="188889"/>
            <a:ext cx="3714776" cy="376009"/>
          </a:xfrm>
          <a:gradFill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16200000" scaled="0"/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s-ES" dirty="0" smtClean="0">
                <a:solidFill>
                  <a:sysClr val="windowText" lastClr="000000"/>
                </a:solidFill>
              </a:rPr>
              <a:t>ANÁLISIS  MICROBIOLÓGICO</a:t>
            </a:r>
            <a:endParaRPr lang="es-ES" dirty="0">
              <a:solidFill>
                <a:sysClr val="windowText" lastClr="000000"/>
              </a:solidFill>
            </a:endParaRPr>
          </a:p>
        </p:txBody>
      </p:sp>
      <p:pic>
        <p:nvPicPr>
          <p:cNvPr id="13" name="Picture 5" descr="quesomoho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 rot="5400000">
            <a:off x="8469433" y="1777856"/>
            <a:ext cx="1592011" cy="127159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232028" y="73861"/>
            <a:ext cx="9433500" cy="257904"/>
          </a:xfrm>
          <a:prstGeom prst="rect">
            <a:avLst/>
          </a:prstGeom>
        </p:spPr>
        <p:txBody>
          <a:bodyPr vert="horz" lIns="0" tIns="48554" rIns="0" bIns="0" anchor="b">
            <a:noAutofit/>
          </a:bodyPr>
          <a:lstStyle/>
          <a:p>
            <a:pPr algn="r">
              <a:spcBef>
                <a:spcPct val="0"/>
              </a:spcBef>
              <a:defRPr/>
            </a:pPr>
            <a:r>
              <a:rPr lang="es-ES" sz="17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TRODUCCIÓN</a:t>
            </a:r>
            <a:endParaRPr lang="es-ES" sz="1700" b="1" dirty="0">
              <a:solidFill>
                <a:srgbClr val="FFC000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9" name="8 Diagrama"/>
          <p:cNvGraphicFramePr/>
          <p:nvPr/>
        </p:nvGraphicFramePr>
        <p:xfrm>
          <a:off x="378587" y="974707"/>
          <a:ext cx="6357982" cy="2857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1013415" y="4260856"/>
          <a:ext cx="7866294" cy="1428759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981761"/>
                <a:gridCol w="491101"/>
                <a:gridCol w="762563"/>
                <a:gridCol w="866068"/>
                <a:gridCol w="732718"/>
                <a:gridCol w="2032083"/>
              </a:tblGrid>
              <a:tr h="263968">
                <a:tc>
                  <a:txBody>
                    <a:bodyPr/>
                    <a:lstStyle/>
                    <a:p>
                      <a:pPr marL="457200" indent="-3619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Requisitos</a:t>
                      </a:r>
                      <a:endParaRPr lang="es-ES" sz="11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242888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n</a:t>
                      </a:r>
                      <a:endParaRPr lang="es-ES" sz="11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952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m</a:t>
                      </a:r>
                      <a:endParaRPr lang="es-ES" sz="11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88913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M</a:t>
                      </a:r>
                      <a:endParaRPr lang="es-ES" sz="11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4922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c</a:t>
                      </a:r>
                      <a:endParaRPr lang="es-ES" sz="11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88913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Método de ensayo</a:t>
                      </a:r>
                      <a:endParaRPr lang="es-ES" sz="11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</a:tr>
              <a:tr h="263968">
                <a:tc>
                  <a:txBody>
                    <a:bodyPr/>
                    <a:lstStyle/>
                    <a:p>
                      <a:pPr marL="457200" indent="-3619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i="1" dirty="0"/>
                        <a:t>Enterobacteriaceas</a:t>
                      </a:r>
                      <a:r>
                        <a:rPr lang="es-ES" sz="1200" dirty="0"/>
                        <a:t>, UFC/g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242888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5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952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10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88913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10</a:t>
                      </a:r>
                      <a:r>
                        <a:rPr lang="es-ES" sz="1200" baseline="30000" dirty="0"/>
                        <a:t>2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4922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2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3619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NTE INEN 1529-13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</a:tr>
              <a:tr h="263968">
                <a:tc>
                  <a:txBody>
                    <a:bodyPr/>
                    <a:lstStyle/>
                    <a:p>
                      <a:pPr marL="457200" indent="-3619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i="1" dirty="0" smtClean="0">
                          <a:latin typeface="+mj-lt"/>
                          <a:ea typeface="Times New Roman"/>
                          <a:cs typeface="Times New Roman"/>
                        </a:rPr>
                        <a:t>Escherichia</a:t>
                      </a:r>
                      <a:r>
                        <a:rPr lang="es-ES" sz="1200" i="1" baseline="0" dirty="0" smtClean="0">
                          <a:latin typeface="+mj-lt"/>
                          <a:ea typeface="Times New Roman"/>
                          <a:cs typeface="Times New Roman"/>
                        </a:rPr>
                        <a:t> coli</a:t>
                      </a:r>
                      <a:r>
                        <a:rPr lang="es-ES" sz="1200" baseline="0" dirty="0" smtClean="0">
                          <a:latin typeface="+mj-lt"/>
                          <a:ea typeface="Times New Roman"/>
                          <a:cs typeface="Times New Roman"/>
                        </a:rPr>
                        <a:t>, UFC/g</a:t>
                      </a:r>
                      <a:endParaRPr lang="es-ES" sz="1200" dirty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242888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+mj-lt"/>
                          <a:ea typeface="Times New Roman"/>
                          <a:cs typeface="Times New Roman"/>
                        </a:rPr>
                        <a:t>5</a:t>
                      </a:r>
                      <a:endParaRPr lang="es-ES" sz="1200" dirty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284163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aseline="0" dirty="0" smtClean="0">
                          <a:latin typeface="+mj-lt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es-ES" sz="1200" dirty="0" smtClean="0">
                          <a:latin typeface="+mj-lt"/>
                          <a:ea typeface="Times New Roman"/>
                          <a:cs typeface="Times New Roman"/>
                        </a:rPr>
                        <a:t>&lt;10</a:t>
                      </a:r>
                      <a:endParaRPr lang="es-ES" sz="1200" dirty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88913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+mj-lt"/>
                          <a:ea typeface="Times New Roman"/>
                          <a:cs typeface="Times New Roman"/>
                        </a:rPr>
                        <a:t> 10</a:t>
                      </a:r>
                      <a:endParaRPr lang="es-ES" sz="1200" dirty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4922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aseline="0" dirty="0" smtClean="0">
                          <a:latin typeface="+mj-lt"/>
                          <a:ea typeface="Times New Roman"/>
                          <a:cs typeface="Times New Roman"/>
                        </a:rPr>
                        <a:t>1</a:t>
                      </a:r>
                      <a:endParaRPr lang="es-ES" sz="1200" dirty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3619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+mj-lt"/>
                          <a:ea typeface="Times New Roman"/>
                          <a:cs typeface="Times New Roman"/>
                        </a:rPr>
                        <a:t> AOAC 991.14</a:t>
                      </a:r>
                      <a:endParaRPr lang="es-ES" sz="1200" dirty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</a:tr>
              <a:tr h="372887">
                <a:tc>
                  <a:txBody>
                    <a:bodyPr/>
                    <a:lstStyle/>
                    <a:p>
                      <a:pPr marL="457200" indent="-3619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Recuento de Aeróbios Mesófilos, UFC/g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242888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5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88913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/>
                        <a:t>  10</a:t>
                      </a:r>
                      <a:r>
                        <a:rPr lang="es-ES" sz="1200" baseline="30000" dirty="0" smtClean="0"/>
                        <a:t>3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88913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/>
                        <a:t> 10</a:t>
                      </a:r>
                      <a:r>
                        <a:rPr lang="es-ES" sz="1200" baseline="30000" dirty="0" smtClean="0"/>
                        <a:t>4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4922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2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3619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NTE INEN 1529-5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</a:tr>
              <a:tr h="263968">
                <a:tc>
                  <a:txBody>
                    <a:bodyPr/>
                    <a:lstStyle/>
                    <a:p>
                      <a:pPr marL="457200" indent="-3619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i="1" dirty="0"/>
                        <a:t>Staphylococcus aureus </a:t>
                      </a:r>
                      <a:r>
                        <a:rPr lang="es-ES" sz="1200" dirty="0"/>
                        <a:t>UFC/g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242888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5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88913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/>
                        <a:t>  10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88913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/>
                        <a:t> 10</a:t>
                      </a:r>
                      <a:r>
                        <a:rPr lang="es-ES" sz="1200" baseline="30000" dirty="0" smtClean="0"/>
                        <a:t>2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14922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1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  <a:tc>
                  <a:txBody>
                    <a:bodyPr/>
                    <a:lstStyle/>
                    <a:p>
                      <a:pPr marL="457200" indent="-36195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NTE INEN 1529-14</a:t>
                      </a:r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259" marR="74259" marT="0" marB="0" anchor="ctr"/>
                </a:tc>
              </a:tr>
            </a:tbl>
          </a:graphicData>
        </a:graphic>
      </p:graphicFrame>
      <p:sp>
        <p:nvSpPr>
          <p:cNvPr id="11" name="10 Rectángulo"/>
          <p:cNvSpPr/>
          <p:nvPr/>
        </p:nvSpPr>
        <p:spPr>
          <a:xfrm>
            <a:off x="478153" y="3975103"/>
            <a:ext cx="8973060" cy="251945"/>
          </a:xfrm>
          <a:prstGeom prst="rect">
            <a:avLst/>
          </a:prstGeom>
        </p:spPr>
        <p:txBody>
          <a:bodyPr wrap="square" lIns="97107" tIns="48554" rIns="97107" bIns="48554">
            <a:spAutoFit/>
          </a:bodyPr>
          <a:lstStyle/>
          <a:p>
            <a:pPr algn="ctr"/>
            <a:r>
              <a:rPr lang="es-EC" sz="1000" b="1" dirty="0" smtClean="0"/>
              <a:t>Requisitos microbiológicos que deben cumplir los quesos fundidos.</a:t>
            </a:r>
            <a:endParaRPr lang="es-ES" sz="1000" b="1" dirty="0"/>
          </a:p>
        </p:txBody>
      </p:sp>
      <p:sp>
        <p:nvSpPr>
          <p:cNvPr id="12" name="11 Rectángulo"/>
          <p:cNvSpPr/>
          <p:nvPr/>
        </p:nvSpPr>
        <p:spPr>
          <a:xfrm>
            <a:off x="7665264" y="6261119"/>
            <a:ext cx="1988268" cy="221167"/>
          </a:xfrm>
          <a:prstGeom prst="rect">
            <a:avLst/>
          </a:prstGeom>
        </p:spPr>
        <p:txBody>
          <a:bodyPr wrap="none" lIns="97107" tIns="48554" rIns="97107" bIns="48554">
            <a:spAutoFit/>
          </a:bodyPr>
          <a:lstStyle/>
          <a:p>
            <a:r>
              <a:rPr lang="es-ES" sz="800" b="1" dirty="0" smtClean="0"/>
              <a:t>Fuente: </a:t>
            </a:r>
            <a:r>
              <a:rPr lang="es-ES" sz="800" dirty="0" smtClean="0"/>
              <a:t>NTE</a:t>
            </a:r>
            <a:r>
              <a:rPr lang="es-ES" sz="800" b="1" dirty="0" smtClean="0"/>
              <a:t> </a:t>
            </a:r>
            <a:r>
              <a:rPr lang="es-ES" sz="800" dirty="0" smtClean="0"/>
              <a:t>INEN Norma 2613: 2012 </a:t>
            </a:r>
            <a:endParaRPr lang="es-ES" sz="800" dirty="0"/>
          </a:p>
        </p:txBody>
      </p:sp>
      <p:sp>
        <p:nvSpPr>
          <p:cNvPr id="46081" name="Rectangle 1"/>
          <p:cNvSpPr>
            <a:spLocks noChangeArrowheads="1"/>
          </p:cNvSpPr>
          <p:nvPr/>
        </p:nvSpPr>
        <p:spPr bwMode="auto">
          <a:xfrm>
            <a:off x="450025" y="5761053"/>
            <a:ext cx="6858049" cy="7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8" tIns="45719" rIns="91438" bIns="45719" numCol="1" anchor="ctr" anchorCtr="0" compatLnSpc="1">
            <a:prstTxWarp prst="textNoShape">
              <a:avLst/>
            </a:prstTxWarp>
            <a:spAutoFit/>
          </a:bodyPr>
          <a:lstStyle/>
          <a:p>
            <a:pPr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n= N</a:t>
            </a:r>
            <a:r>
              <a:rPr lang="es-ES" altLang="zh-CN" sz="1050" dirty="0" smtClean="0">
                <a:latin typeface="Calibri"/>
                <a:ea typeface="Times New Roman" pitchFamily="18" charset="0"/>
                <a:cs typeface="Times New Roman" pitchFamily="18" charset="0"/>
              </a:rPr>
              <a:t>ú</a:t>
            </a: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ro de muestras a examinar</a:t>
            </a:r>
            <a:endParaRPr lang="es-ES" altLang="zh-CN" sz="1050" dirty="0" smtClean="0">
              <a:latin typeface="Arial" pitchFamily="34" charset="0"/>
              <a:cs typeface="Arial" pitchFamily="34" charset="0"/>
            </a:endParaRPr>
          </a:p>
          <a:p>
            <a:pPr defTabSz="91438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m= </a:t>
            </a:r>
            <a:r>
              <a:rPr lang="es-ES" altLang="zh-CN" sz="1050" dirty="0" smtClean="0">
                <a:latin typeface="Calibri"/>
                <a:ea typeface="Times New Roman" pitchFamily="18" charset="0"/>
                <a:cs typeface="Times New Roman" pitchFamily="18" charset="0"/>
              </a:rPr>
              <a:t>Í</a:t>
            </a: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dice m</a:t>
            </a:r>
            <a:r>
              <a:rPr lang="es-ES" altLang="zh-CN" sz="1050" dirty="0" smtClean="0">
                <a:latin typeface="Calibri"/>
                <a:ea typeface="Times New Roman" pitchFamily="18" charset="0"/>
                <a:cs typeface="Times New Roman" pitchFamily="18" charset="0"/>
              </a:rPr>
              <a:t>á</a:t>
            </a: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ximo permisible para identificar nivel de buena calidad.</a:t>
            </a:r>
            <a:endParaRPr lang="es-ES" altLang="zh-CN" sz="1050" dirty="0" smtClean="0">
              <a:latin typeface="Arial" pitchFamily="34" charset="0"/>
              <a:cs typeface="Arial" pitchFamily="34" charset="0"/>
            </a:endParaRPr>
          </a:p>
          <a:p>
            <a:pPr defTabSz="91438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M= </a:t>
            </a:r>
            <a:r>
              <a:rPr lang="es-ES" altLang="zh-CN" sz="1050" dirty="0" smtClean="0">
                <a:latin typeface="Calibri"/>
                <a:ea typeface="Times New Roman" pitchFamily="18" charset="0"/>
                <a:cs typeface="Times New Roman" pitchFamily="18" charset="0"/>
              </a:rPr>
              <a:t>Í</a:t>
            </a: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dice m</a:t>
            </a:r>
            <a:r>
              <a:rPr lang="es-ES" altLang="zh-CN" sz="1050" dirty="0" smtClean="0">
                <a:latin typeface="Calibri"/>
                <a:ea typeface="Times New Roman" pitchFamily="18" charset="0"/>
                <a:cs typeface="Times New Roman" pitchFamily="18" charset="0"/>
              </a:rPr>
              <a:t>á</a:t>
            </a: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ximo permisible para identificar niveles aceptable de calidad.</a:t>
            </a:r>
            <a:endParaRPr lang="es-ES" altLang="zh-CN" sz="1050" dirty="0" smtClean="0">
              <a:latin typeface="Arial" pitchFamily="34" charset="0"/>
              <a:cs typeface="Arial" pitchFamily="34" charset="0"/>
            </a:endParaRPr>
          </a:p>
          <a:p>
            <a:pPr defTabSz="91438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c= N</a:t>
            </a:r>
            <a:r>
              <a:rPr lang="es-ES" altLang="zh-CN" sz="1050" dirty="0" smtClean="0">
                <a:latin typeface="Calibri"/>
                <a:ea typeface="Times New Roman" pitchFamily="18" charset="0"/>
                <a:cs typeface="Times New Roman" pitchFamily="18" charset="0"/>
              </a:rPr>
              <a:t>ú</a:t>
            </a:r>
            <a:r>
              <a:rPr lang="es-ES" altLang="zh-CN" sz="105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ro de muestras permisibles con resultados entre m y M.</a:t>
            </a:r>
            <a:endParaRPr lang="es-ES" altLang="zh-CN" sz="105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736569" y="760393"/>
            <a:ext cx="2019844" cy="13021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022321" y="2403467"/>
            <a:ext cx="1357322" cy="135732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5" name="14 Elipse"/>
          <p:cNvSpPr/>
          <p:nvPr/>
        </p:nvSpPr>
        <p:spPr>
          <a:xfrm>
            <a:off x="4807743" y="4189417"/>
            <a:ext cx="357190" cy="1571636"/>
          </a:xfrm>
          <a:prstGeom prst="ellipse">
            <a:avLst/>
          </a:prstGeom>
          <a:noFill/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6" name="15 Elipse"/>
          <p:cNvSpPr/>
          <p:nvPr/>
        </p:nvSpPr>
        <p:spPr>
          <a:xfrm>
            <a:off x="5450685" y="4189417"/>
            <a:ext cx="500066" cy="1571636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3313224" y="1014327"/>
            <a:ext cx="3742616" cy="4191487"/>
          </a:xfrm>
          <a:prstGeom prst="rect">
            <a:avLst/>
          </a:prstGeom>
          <a:solidFill>
            <a:schemeClr val="accent3"/>
          </a:solidFill>
        </p:spPr>
        <p:txBody>
          <a:bodyPr wrap="square" lIns="97109" tIns="48555" rIns="97109" bIns="48555" rtlCol="0">
            <a:spAutoFit/>
          </a:bodyPr>
          <a:lstStyle/>
          <a:p>
            <a:r>
              <a:rPr lang="es-EC" b="1" dirty="0" smtClean="0"/>
              <a:t>INTRODUCCIÓN</a:t>
            </a:r>
          </a:p>
          <a:p>
            <a:endParaRPr lang="es-EC" sz="2100" b="1" dirty="0" smtClean="0"/>
          </a:p>
          <a:p>
            <a:r>
              <a:rPr lang="es-EC" sz="3600" b="1" dirty="0" smtClean="0">
                <a:solidFill>
                  <a:srgbClr val="0070C0"/>
                </a:solidFill>
              </a:rPr>
              <a:t>OBJETIVOS</a:t>
            </a:r>
          </a:p>
          <a:p>
            <a:endParaRPr lang="es-EC" b="1" dirty="0" smtClean="0"/>
          </a:p>
          <a:p>
            <a:r>
              <a:rPr lang="es-EC" b="1" dirty="0" smtClean="0"/>
              <a:t>MATERIALES Y METODOS</a:t>
            </a:r>
          </a:p>
          <a:p>
            <a:endParaRPr lang="es-EC" b="1" dirty="0" smtClean="0"/>
          </a:p>
          <a:p>
            <a:r>
              <a:rPr lang="es-EC" b="1" dirty="0" smtClean="0"/>
              <a:t>RESULTADOS Y DISCUSIÓN</a:t>
            </a:r>
          </a:p>
          <a:p>
            <a:r>
              <a:rPr lang="es-EC" b="1" dirty="0" smtClean="0"/>
              <a:t> </a:t>
            </a:r>
          </a:p>
          <a:p>
            <a:r>
              <a:rPr lang="es-EC" b="1" dirty="0" smtClean="0"/>
              <a:t>CONCLUSIONES</a:t>
            </a:r>
          </a:p>
          <a:p>
            <a:endParaRPr lang="es-EC" b="1" dirty="0" smtClean="0"/>
          </a:p>
          <a:p>
            <a:r>
              <a:rPr lang="es-EC" b="1" dirty="0" smtClean="0"/>
              <a:t>RECOMENDACIONES </a:t>
            </a:r>
          </a:p>
          <a:p>
            <a:pPr>
              <a:buFont typeface="Arial" pitchFamily="34" charset="0"/>
              <a:buChar char="•"/>
            </a:pPr>
            <a:endParaRPr lang="es-EC" b="1" dirty="0" smtClean="0"/>
          </a:p>
          <a:p>
            <a:r>
              <a:rPr lang="es-EC" b="1" dirty="0" smtClean="0"/>
              <a:t>AGRADECIMIENTOS</a:t>
            </a:r>
            <a:endParaRPr lang="es-EC" sz="21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Diagrama"/>
          <p:cNvGraphicFramePr/>
          <p:nvPr/>
        </p:nvGraphicFramePr>
        <p:xfrm>
          <a:off x="307149" y="617517"/>
          <a:ext cx="9286940" cy="54675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735777" y="188889"/>
            <a:ext cx="8993625" cy="390991"/>
          </a:xfrm>
        </p:spPr>
        <p:txBody>
          <a:bodyPr>
            <a:noAutofit/>
          </a:bodyPr>
          <a:lstStyle/>
          <a:p>
            <a:r>
              <a:rPr lang="es-ES" sz="2000" dirty="0" smtClean="0">
                <a:solidFill>
                  <a:schemeClr val="tx1"/>
                </a:solidFill>
              </a:rPr>
              <a:t>OBJETIVOS</a:t>
            </a:r>
            <a:endParaRPr lang="es-E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3313223" y="1014327"/>
            <a:ext cx="5995114" cy="4068376"/>
          </a:xfrm>
          <a:prstGeom prst="rect">
            <a:avLst/>
          </a:prstGeom>
          <a:solidFill>
            <a:schemeClr val="accent3"/>
          </a:solidFill>
        </p:spPr>
        <p:txBody>
          <a:bodyPr wrap="square" lIns="97109" tIns="48555" rIns="97109" bIns="48555" rtlCol="0">
            <a:spAutoFit/>
          </a:bodyPr>
          <a:lstStyle/>
          <a:p>
            <a:r>
              <a:rPr lang="es-EC" b="1" dirty="0" smtClean="0"/>
              <a:t>INTRODUCCIÓN</a:t>
            </a:r>
          </a:p>
          <a:p>
            <a:endParaRPr lang="es-EC" sz="2100" b="1" dirty="0" smtClean="0"/>
          </a:p>
          <a:p>
            <a:r>
              <a:rPr lang="es-EC" b="1" dirty="0" smtClean="0"/>
              <a:t>OBJETIVOS</a:t>
            </a:r>
          </a:p>
          <a:p>
            <a:endParaRPr lang="es-EC" b="1" dirty="0" smtClean="0"/>
          </a:p>
          <a:p>
            <a:r>
              <a:rPr lang="es-EC" sz="2800" b="1" dirty="0" smtClean="0">
                <a:solidFill>
                  <a:srgbClr val="0070C0"/>
                </a:solidFill>
              </a:rPr>
              <a:t>MATERIALES Y MÉTODOS</a:t>
            </a:r>
          </a:p>
          <a:p>
            <a:endParaRPr lang="es-EC" b="1" dirty="0" smtClean="0"/>
          </a:p>
          <a:p>
            <a:r>
              <a:rPr lang="es-EC" b="1" dirty="0" smtClean="0"/>
              <a:t>RESULTADOS Y DISCUSIÓN</a:t>
            </a:r>
          </a:p>
          <a:p>
            <a:r>
              <a:rPr lang="es-EC" b="1" dirty="0" smtClean="0"/>
              <a:t> </a:t>
            </a:r>
          </a:p>
          <a:p>
            <a:r>
              <a:rPr lang="es-EC" b="1" dirty="0" smtClean="0"/>
              <a:t>CONCLUSIONES</a:t>
            </a:r>
          </a:p>
          <a:p>
            <a:endParaRPr lang="es-EC" b="1" dirty="0" smtClean="0"/>
          </a:p>
          <a:p>
            <a:r>
              <a:rPr lang="es-EC" b="1" dirty="0" smtClean="0"/>
              <a:t>RECOMENDACIONES </a:t>
            </a:r>
          </a:p>
          <a:p>
            <a:pPr>
              <a:buFont typeface="Arial" pitchFamily="34" charset="0"/>
              <a:buChar char="•"/>
            </a:pPr>
            <a:endParaRPr lang="es-EC" b="1" dirty="0" smtClean="0"/>
          </a:p>
          <a:p>
            <a:r>
              <a:rPr lang="es-EC" b="1" dirty="0" smtClean="0"/>
              <a:t>AGRADECIMIENTOS</a:t>
            </a:r>
            <a:endParaRPr lang="es-EC" sz="21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" y="0"/>
            <a:ext cx="196175" cy="390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7107" tIns="48554" rIns="97107" bIns="48554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-1" y="121085"/>
          <a:ext cx="4736305" cy="6354348"/>
        </p:xfrm>
        <a:graphic>
          <a:graphicData uri="http://schemas.openxmlformats.org/presentationml/2006/ole">
            <p:oleObj spid="_x0000_s43009" name="Visio" r:id="rId3" imgW="5098522" imgH="9196691" progId="Visio.Drawing.11">
              <p:embed/>
            </p:oleObj>
          </a:graphicData>
        </a:graphic>
      </p:graphicFrame>
      <p:pic>
        <p:nvPicPr>
          <p:cNvPr id="43011" name="Picture 3" descr="H:\fotos microbio\fotos microbiologia\DSC0115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0621" y="1108830"/>
            <a:ext cx="1047756" cy="785818"/>
          </a:xfrm>
          <a:prstGeom prst="rect">
            <a:avLst/>
          </a:prstGeom>
          <a:noFill/>
        </p:spPr>
      </p:pic>
      <p:pic>
        <p:nvPicPr>
          <p:cNvPr id="43012" name="Picture 4" descr="H:\fotos microbio\fotos microbiologia\DSC01160.JPG"/>
          <p:cNvPicPr>
            <a:picLocks noChangeAspect="1" noChangeArrowheads="1"/>
          </p:cNvPicPr>
          <p:nvPr/>
        </p:nvPicPr>
        <p:blipFill>
          <a:blip r:embed="rId5" cstate="print"/>
          <a:srcRect l="5849" t="19498" b="18110"/>
          <a:stretch>
            <a:fillRect/>
          </a:stretch>
        </p:blipFill>
        <p:spPr bwMode="auto">
          <a:xfrm>
            <a:off x="6022189" y="1108830"/>
            <a:ext cx="1581073" cy="785818"/>
          </a:xfrm>
          <a:prstGeom prst="rect">
            <a:avLst/>
          </a:prstGeom>
          <a:noFill/>
        </p:spPr>
      </p:pic>
      <p:pic>
        <p:nvPicPr>
          <p:cNvPr id="43013" name="Picture 5" descr="H:\fotos microbio\fotos microbiologia\DSC01165.JPG"/>
          <p:cNvPicPr>
            <a:picLocks noChangeAspect="1" noChangeArrowheads="1"/>
          </p:cNvPicPr>
          <p:nvPr/>
        </p:nvPicPr>
        <p:blipFill>
          <a:blip r:embed="rId6" cstate="print"/>
          <a:srcRect l="25000" r="18750"/>
          <a:stretch>
            <a:fillRect/>
          </a:stretch>
        </p:blipFill>
        <p:spPr bwMode="auto">
          <a:xfrm>
            <a:off x="8165329" y="1117583"/>
            <a:ext cx="642942" cy="857256"/>
          </a:xfrm>
          <a:prstGeom prst="rect">
            <a:avLst/>
          </a:prstGeom>
          <a:noFill/>
        </p:spPr>
      </p:pic>
      <p:pic>
        <p:nvPicPr>
          <p:cNvPr id="43014" name="Picture 6" descr="H:\fotos microbio\fotos microbiologia\DSC01173.JPG"/>
          <p:cNvPicPr>
            <a:picLocks noChangeAspect="1" noChangeArrowheads="1"/>
          </p:cNvPicPr>
          <p:nvPr/>
        </p:nvPicPr>
        <p:blipFill>
          <a:blip r:embed="rId7" cstate="print"/>
          <a:srcRect l="19090" r="8369"/>
          <a:stretch>
            <a:fillRect/>
          </a:stretch>
        </p:blipFill>
        <p:spPr bwMode="auto">
          <a:xfrm>
            <a:off x="8451081" y="2507595"/>
            <a:ext cx="1143008" cy="1181756"/>
          </a:xfrm>
          <a:prstGeom prst="rect">
            <a:avLst/>
          </a:prstGeom>
          <a:noFill/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644579" y="2617781"/>
            <a:ext cx="1234998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5" name="14 Conector recto de flecha"/>
          <p:cNvCxnSpPr/>
          <p:nvPr/>
        </p:nvCxnSpPr>
        <p:spPr>
          <a:xfrm>
            <a:off x="7593826" y="1403336"/>
            <a:ext cx="498478" cy="1588"/>
          </a:xfrm>
          <a:prstGeom prst="straightConnector1">
            <a:avLst/>
          </a:prstGeom>
          <a:ln w="25400">
            <a:solidFill>
              <a:srgbClr val="FF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016" name="Picture 8" descr="H:\fotos microbio\fotos microbiologia\DSC01176.JPG"/>
          <p:cNvPicPr>
            <a:picLocks noChangeAspect="1" noChangeArrowheads="1"/>
          </p:cNvPicPr>
          <p:nvPr/>
        </p:nvPicPr>
        <p:blipFill>
          <a:blip r:embed="rId9" cstate="print"/>
          <a:srcRect l="18518" r="18519"/>
          <a:stretch>
            <a:fillRect/>
          </a:stretch>
        </p:blipFill>
        <p:spPr bwMode="auto">
          <a:xfrm rot="16200000">
            <a:off x="4974445" y="2454607"/>
            <a:ext cx="996604" cy="1187131"/>
          </a:xfrm>
          <a:prstGeom prst="rect">
            <a:avLst/>
          </a:prstGeom>
          <a:noFill/>
        </p:spPr>
      </p:pic>
      <p:pic>
        <p:nvPicPr>
          <p:cNvPr id="43017" name="Picture 9" descr="H:\fotos microbio\fotos microbiologia\DSC01156.JPG"/>
          <p:cNvPicPr>
            <a:picLocks noChangeAspect="1" noChangeArrowheads="1"/>
          </p:cNvPicPr>
          <p:nvPr/>
        </p:nvPicPr>
        <p:blipFill>
          <a:blip r:embed="rId10" cstate="print"/>
          <a:srcRect l="15272" t="10181" r="19823"/>
          <a:stretch>
            <a:fillRect/>
          </a:stretch>
        </p:blipFill>
        <p:spPr bwMode="auto">
          <a:xfrm>
            <a:off x="8736834" y="1117583"/>
            <a:ext cx="825962" cy="857256"/>
          </a:xfrm>
          <a:prstGeom prst="rect">
            <a:avLst/>
          </a:prstGeom>
          <a:noFill/>
        </p:spPr>
      </p:pic>
      <p:cxnSp>
        <p:nvCxnSpPr>
          <p:cNvPr id="20" name="19 Conector recto de flecha"/>
          <p:cNvCxnSpPr/>
          <p:nvPr/>
        </p:nvCxnSpPr>
        <p:spPr>
          <a:xfrm rot="5400000">
            <a:off x="8772552" y="2296310"/>
            <a:ext cx="357190" cy="1588"/>
          </a:xfrm>
          <a:prstGeom prst="straightConnector1">
            <a:avLst/>
          </a:prstGeom>
          <a:ln w="25400">
            <a:solidFill>
              <a:srgbClr val="FF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23 Conector recto de flecha"/>
          <p:cNvCxnSpPr/>
          <p:nvPr/>
        </p:nvCxnSpPr>
        <p:spPr>
          <a:xfrm rot="10800000">
            <a:off x="7879578" y="2974972"/>
            <a:ext cx="428628" cy="1588"/>
          </a:xfrm>
          <a:prstGeom prst="straightConnector1">
            <a:avLst/>
          </a:prstGeom>
          <a:ln w="25400">
            <a:solidFill>
              <a:srgbClr val="FF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25 Conector recto de flecha"/>
          <p:cNvCxnSpPr/>
          <p:nvPr/>
        </p:nvCxnSpPr>
        <p:spPr>
          <a:xfrm rot="10800000">
            <a:off x="6165065" y="2974972"/>
            <a:ext cx="357984" cy="1588"/>
          </a:xfrm>
          <a:prstGeom prst="straightConnector1">
            <a:avLst/>
          </a:prstGeom>
          <a:ln w="25400">
            <a:solidFill>
              <a:srgbClr val="FF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26 Conector recto de flecha"/>
          <p:cNvCxnSpPr/>
          <p:nvPr/>
        </p:nvCxnSpPr>
        <p:spPr>
          <a:xfrm rot="5400000">
            <a:off x="5094289" y="4046541"/>
            <a:ext cx="714380" cy="1588"/>
          </a:xfrm>
          <a:prstGeom prst="straightConnector1">
            <a:avLst/>
          </a:prstGeom>
          <a:ln w="25400">
            <a:solidFill>
              <a:srgbClr val="FF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28 CuadroTexto"/>
          <p:cNvSpPr txBox="1"/>
          <p:nvPr/>
        </p:nvSpPr>
        <p:spPr>
          <a:xfrm>
            <a:off x="4950619" y="831831"/>
            <a:ext cx="2643206" cy="246219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s-ES" sz="1000" dirty="0" smtClean="0"/>
              <a:t>Queso fresco              Queso mozzarella </a:t>
            </a:r>
            <a:endParaRPr lang="es-ES" sz="1000" dirty="0"/>
          </a:p>
        </p:txBody>
      </p:sp>
      <p:sp>
        <p:nvSpPr>
          <p:cNvPr id="21" name="20 CuadroTexto"/>
          <p:cNvSpPr txBox="1"/>
          <p:nvPr/>
        </p:nvSpPr>
        <p:spPr>
          <a:xfrm>
            <a:off x="4593429" y="117451"/>
            <a:ext cx="52363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800" b="1" dirty="0" smtClean="0">
                <a:solidFill>
                  <a:srgbClr val="663300"/>
                </a:solidFill>
              </a:rPr>
              <a:t>MATERIALES Y MÉTODOS     </a:t>
            </a:r>
            <a:r>
              <a:rPr lang="es-ES" sz="1800" b="1" dirty="0" smtClean="0">
                <a:solidFill>
                  <a:srgbClr val="FFFF00"/>
                </a:solidFill>
              </a:rPr>
              <a:t>    </a:t>
            </a:r>
            <a:r>
              <a:rPr lang="es-ES" sz="1800" b="1" dirty="0" smtClean="0">
                <a:solidFill>
                  <a:srgbClr val="FF0000"/>
                </a:solidFill>
              </a:rPr>
              <a:t>PROCESO</a:t>
            </a:r>
            <a:r>
              <a:rPr lang="es-ES" sz="1800" b="1" dirty="0" smtClean="0">
                <a:solidFill>
                  <a:srgbClr val="FFFF00"/>
                </a:solidFill>
              </a:rPr>
              <a:t>  </a:t>
            </a:r>
            <a:endParaRPr lang="es-ES" sz="1800" b="1" dirty="0">
              <a:solidFill>
                <a:srgbClr val="FFFF00"/>
              </a:solidFill>
            </a:endParaRPr>
          </a:p>
        </p:txBody>
      </p:sp>
      <p:graphicFrame>
        <p:nvGraphicFramePr>
          <p:cNvPr id="38" name="37 Tabla"/>
          <p:cNvGraphicFramePr>
            <a:graphicFrameLocks noGrp="1"/>
          </p:cNvGraphicFramePr>
          <p:nvPr/>
        </p:nvGraphicFramePr>
        <p:xfrm>
          <a:off x="6808007" y="4260855"/>
          <a:ext cx="2500330" cy="1428763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357322"/>
                <a:gridCol w="1143008"/>
              </a:tblGrid>
              <a:tr h="2061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/>
                        <a:t>INGREDIENTES</a:t>
                      </a:r>
                      <a:endParaRPr lang="es-ES" sz="10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/>
                        <a:t>PORCENTAJE</a:t>
                      </a:r>
                      <a:endParaRPr lang="es-ES" sz="10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2037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Mezcla de quesos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8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37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Sal  fundente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3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37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Sorbato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0,2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37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Carragenina, Xanthán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0.5, 1 y 2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37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Agua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-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37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/>
                        <a:t>TOTAL</a:t>
                      </a:r>
                      <a:endParaRPr lang="es-ES" sz="10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/>
                        <a:t>100</a:t>
                      </a:r>
                      <a:endParaRPr lang="es-ES" sz="10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" name="Picture 2" descr="C:\Users\Maria\Desktop\fotos microbio\100KC310\100_3204.JPG"/>
          <p:cNvPicPr>
            <a:picLocks noChangeAspect="1" noChangeArrowheads="1"/>
          </p:cNvPicPr>
          <p:nvPr/>
        </p:nvPicPr>
        <p:blipFill>
          <a:blip r:embed="rId11" cstate="print"/>
          <a:srcRect t="9160" r="48473"/>
          <a:stretch>
            <a:fillRect/>
          </a:stretch>
        </p:blipFill>
        <p:spPr bwMode="auto">
          <a:xfrm>
            <a:off x="4950619" y="4475169"/>
            <a:ext cx="1071570" cy="14168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3807611" y="1140940"/>
            <a:ext cx="4143404" cy="4191485"/>
          </a:xfrm>
          <a:prstGeom prst="rect">
            <a:avLst/>
          </a:prstGeom>
          <a:solidFill>
            <a:schemeClr val="accent3"/>
          </a:solidFill>
        </p:spPr>
        <p:txBody>
          <a:bodyPr wrap="square" lIns="97107" tIns="48554" rIns="97107" bIns="48554" rtlCol="0">
            <a:spAutoFit/>
          </a:bodyPr>
          <a:lstStyle/>
          <a:p>
            <a:r>
              <a:rPr lang="es-EC" sz="3600" b="1" dirty="0" smtClean="0">
                <a:solidFill>
                  <a:srgbClr val="0070C0"/>
                </a:solidFill>
              </a:rPr>
              <a:t>INTRODUCCIÓN</a:t>
            </a:r>
          </a:p>
          <a:p>
            <a:endParaRPr lang="es-EC" sz="2100" b="1" dirty="0" smtClean="0"/>
          </a:p>
          <a:p>
            <a:r>
              <a:rPr lang="es-EC" b="1" dirty="0" smtClean="0"/>
              <a:t>OBJETIVOS</a:t>
            </a:r>
          </a:p>
          <a:p>
            <a:endParaRPr lang="es-EC" b="1" dirty="0" smtClean="0"/>
          </a:p>
          <a:p>
            <a:r>
              <a:rPr lang="es-EC" b="1" dirty="0" smtClean="0"/>
              <a:t>MATERIALES Y METODOS</a:t>
            </a:r>
          </a:p>
          <a:p>
            <a:endParaRPr lang="es-EC" b="1" dirty="0" smtClean="0"/>
          </a:p>
          <a:p>
            <a:r>
              <a:rPr lang="es-EC" b="1" dirty="0" smtClean="0"/>
              <a:t>RESULTADOS Y DISCUSIÓN</a:t>
            </a:r>
          </a:p>
          <a:p>
            <a:r>
              <a:rPr lang="es-EC" b="1" dirty="0" smtClean="0"/>
              <a:t> </a:t>
            </a:r>
          </a:p>
          <a:p>
            <a:r>
              <a:rPr lang="es-EC" b="1" dirty="0" smtClean="0"/>
              <a:t>CONCLUSIONES</a:t>
            </a:r>
          </a:p>
          <a:p>
            <a:endParaRPr lang="es-EC" b="1" dirty="0" smtClean="0"/>
          </a:p>
          <a:p>
            <a:r>
              <a:rPr lang="es-EC" b="1" dirty="0" smtClean="0"/>
              <a:t>RECOMENDACIONES </a:t>
            </a:r>
          </a:p>
          <a:p>
            <a:pPr>
              <a:buFont typeface="Arial" pitchFamily="34" charset="0"/>
              <a:buChar char="•"/>
            </a:pPr>
            <a:endParaRPr lang="es-EC" b="1" dirty="0" smtClean="0"/>
          </a:p>
          <a:p>
            <a:r>
              <a:rPr lang="es-EC" b="1" dirty="0" smtClean="0"/>
              <a:t>AGRADECIMIENTOS</a:t>
            </a:r>
            <a:endParaRPr lang="es-EC" sz="2100" b="1" dirty="0" smtClean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>
          <a:xfrm>
            <a:off x="160589" y="117451"/>
            <a:ext cx="9362062" cy="35719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0" tIns="48554" rIns="0" bIns="0" anchor="b">
            <a:noAutofit/>
          </a:bodyPr>
          <a:lstStyle/>
          <a:p>
            <a:pPr>
              <a:spcBef>
                <a:spcPct val="0"/>
              </a:spcBef>
              <a:defRPr/>
            </a:pPr>
            <a:r>
              <a:rPr lang="es-ES" sz="2000" b="1" dirty="0" smtClean="0">
                <a:solidFill>
                  <a:srgbClr val="663300"/>
                </a:solidFill>
                <a:latin typeface="+mj-lt"/>
                <a:ea typeface="+mj-ea"/>
                <a:cs typeface="+mj-cs"/>
              </a:rPr>
              <a:t>MATERIALES Y MÉTODOS                               </a:t>
            </a:r>
            <a:r>
              <a:rPr lang="es-ES" sz="2000" b="1" dirty="0" smtClean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EVALUACIÓN FISCO-QUÍMICA</a:t>
            </a:r>
            <a:endParaRPr lang="es-ES" sz="2000" b="1" dirty="0">
              <a:solidFill>
                <a:srgbClr val="FF3300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4034" name="Picture 2" descr="H:\fotos tesis\Foto0181.jpg"/>
          <p:cNvPicPr>
            <a:picLocks noChangeAspect="1" noChangeArrowheads="1"/>
          </p:cNvPicPr>
          <p:nvPr/>
        </p:nvPicPr>
        <p:blipFill>
          <a:blip r:embed="rId2" cstate="print"/>
          <a:srcRect l="2386" t="8525" r="3684" b="22715"/>
          <a:stretch>
            <a:fillRect/>
          </a:stretch>
        </p:blipFill>
        <p:spPr bwMode="auto">
          <a:xfrm>
            <a:off x="2093099" y="1117582"/>
            <a:ext cx="1857388" cy="101974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6" name="5 Conector recto de flecha"/>
          <p:cNvCxnSpPr>
            <a:stCxn id="44034" idx="2"/>
            <a:endCxn id="29" idx="0"/>
          </p:cNvCxnSpPr>
          <p:nvPr/>
        </p:nvCxnSpPr>
        <p:spPr>
          <a:xfrm rot="5400000">
            <a:off x="1835012" y="1788191"/>
            <a:ext cx="837646" cy="1535917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7 Conector recto de flecha"/>
          <p:cNvCxnSpPr>
            <a:stCxn id="44034" idx="2"/>
          </p:cNvCxnSpPr>
          <p:nvPr/>
        </p:nvCxnSpPr>
        <p:spPr>
          <a:xfrm rot="16200000" flipH="1">
            <a:off x="3495945" y="1663173"/>
            <a:ext cx="837646" cy="178595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0487" y="3582194"/>
            <a:ext cx="1571636" cy="11787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5" name="24 CuadroTexto"/>
          <p:cNvSpPr txBox="1"/>
          <p:nvPr/>
        </p:nvSpPr>
        <p:spPr>
          <a:xfrm>
            <a:off x="2021661" y="2513306"/>
            <a:ext cx="2214578" cy="646329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sz="1200" b="1" dirty="0" smtClean="0">
                <a:solidFill>
                  <a:srgbClr val="996633"/>
                </a:solidFill>
              </a:rPr>
              <a:t>Método gravimétrico  </a:t>
            </a:r>
          </a:p>
          <a:p>
            <a:pPr algn="ctr"/>
            <a:r>
              <a:rPr lang="es-ES" sz="1200" b="1" dirty="0" smtClean="0">
                <a:solidFill>
                  <a:srgbClr val="996633"/>
                </a:solidFill>
              </a:rPr>
              <a:t>(AOAC 925.10)</a:t>
            </a:r>
          </a:p>
          <a:p>
            <a:pPr algn="ctr"/>
            <a:r>
              <a:rPr lang="es-ES" sz="1200" b="1" dirty="0" smtClean="0">
                <a:solidFill>
                  <a:srgbClr val="996633"/>
                </a:solidFill>
              </a:rPr>
              <a:t>INEN 63</a:t>
            </a:r>
            <a:endParaRPr lang="es-ES" sz="1200" b="1" dirty="0">
              <a:solidFill>
                <a:srgbClr val="996633"/>
              </a:solidFill>
            </a:endParaRPr>
          </a:p>
        </p:txBody>
      </p:sp>
      <p:sp>
        <p:nvSpPr>
          <p:cNvPr id="28" name="27 CuadroTexto"/>
          <p:cNvSpPr txBox="1"/>
          <p:nvPr/>
        </p:nvSpPr>
        <p:spPr>
          <a:xfrm>
            <a:off x="3664735" y="2974972"/>
            <a:ext cx="2143141" cy="677106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b="1" dirty="0" smtClean="0"/>
              <a:t>Laboratorio O.S.P</a:t>
            </a:r>
            <a:endParaRPr lang="es-ES" b="1" dirty="0"/>
          </a:p>
        </p:txBody>
      </p:sp>
      <p:sp>
        <p:nvSpPr>
          <p:cNvPr id="29" name="28 CuadroTexto"/>
          <p:cNvSpPr txBox="1"/>
          <p:nvPr/>
        </p:nvSpPr>
        <p:spPr>
          <a:xfrm>
            <a:off x="-50040" y="2974972"/>
            <a:ext cx="3071834" cy="67710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b="1" dirty="0" smtClean="0"/>
              <a:t>Laboratorio  </a:t>
            </a:r>
          </a:p>
          <a:p>
            <a:pPr algn="ctr"/>
            <a:r>
              <a:rPr lang="es-ES" b="1" dirty="0" smtClean="0"/>
              <a:t>Alpen Swiss</a:t>
            </a:r>
            <a:endParaRPr lang="es-ES" b="1" dirty="0"/>
          </a:p>
        </p:txBody>
      </p:sp>
      <p:cxnSp>
        <p:nvCxnSpPr>
          <p:cNvPr id="39" name="38 Conector recto"/>
          <p:cNvCxnSpPr/>
          <p:nvPr/>
        </p:nvCxnSpPr>
        <p:spPr>
          <a:xfrm rot="16200000" flipH="1">
            <a:off x="2039522" y="4350152"/>
            <a:ext cx="535787" cy="1571639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40 Conector recto"/>
          <p:cNvCxnSpPr>
            <a:stCxn id="44036" idx="2"/>
          </p:cNvCxnSpPr>
          <p:nvPr/>
        </p:nvCxnSpPr>
        <p:spPr>
          <a:xfrm rot="5400000">
            <a:off x="3593297" y="4260855"/>
            <a:ext cx="642942" cy="1643074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42 Conector recto de flecha"/>
          <p:cNvCxnSpPr/>
          <p:nvPr/>
        </p:nvCxnSpPr>
        <p:spPr>
          <a:xfrm rot="5400000">
            <a:off x="2843198" y="5653102"/>
            <a:ext cx="500066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45 CuadroTexto"/>
          <p:cNvSpPr txBox="1"/>
          <p:nvPr/>
        </p:nvSpPr>
        <p:spPr>
          <a:xfrm>
            <a:off x="1378720" y="5975367"/>
            <a:ext cx="3429024" cy="40011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sz="2000" b="1" dirty="0" smtClean="0">
                <a:solidFill>
                  <a:sysClr val="windowText" lastClr="000000"/>
                </a:solidFill>
              </a:rPr>
              <a:t>% DE HUMEDAD</a:t>
            </a:r>
            <a:endParaRPr lang="es-ES" sz="2000" b="1" dirty="0">
              <a:solidFill>
                <a:sysClr val="windowText" lastClr="000000"/>
              </a:solidFill>
            </a:endParaRPr>
          </a:p>
        </p:txBody>
      </p:sp>
      <p:graphicFrame>
        <p:nvGraphicFramePr>
          <p:cNvPr id="50" name="49 Diagrama"/>
          <p:cNvGraphicFramePr/>
          <p:nvPr/>
        </p:nvGraphicFramePr>
        <p:xfrm>
          <a:off x="5950751" y="2260591"/>
          <a:ext cx="3643338" cy="30718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02401" name="Picture 1"/>
          <p:cNvPicPr>
            <a:picLocks noChangeAspect="1" noChangeArrowheads="1"/>
          </p:cNvPicPr>
          <p:nvPr/>
        </p:nvPicPr>
        <p:blipFill>
          <a:blip r:embed="rId8" cstate="print"/>
          <a:srcRect r="-776" b="7649"/>
          <a:stretch>
            <a:fillRect/>
          </a:stretch>
        </p:blipFill>
        <p:spPr bwMode="auto">
          <a:xfrm>
            <a:off x="664339" y="3760789"/>
            <a:ext cx="1604108" cy="11028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>
          <a:xfrm>
            <a:off x="235711" y="188889"/>
            <a:ext cx="9501254" cy="35719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0" tIns="48554" rIns="0" bIns="0" anchor="b">
            <a:noAutofit/>
          </a:bodyPr>
          <a:lstStyle/>
          <a:p>
            <a:pPr>
              <a:spcBef>
                <a:spcPct val="0"/>
              </a:spcBef>
              <a:defRPr/>
            </a:pPr>
            <a:r>
              <a:rPr lang="es-ES" sz="2000" b="1" dirty="0" smtClean="0">
                <a:solidFill>
                  <a:srgbClr val="663300"/>
                </a:solidFill>
                <a:latin typeface="+mj-lt"/>
                <a:ea typeface="+mj-ea"/>
                <a:cs typeface="+mj-cs"/>
              </a:rPr>
              <a:t>MATERIALES Y MÉTODOS                                         </a:t>
            </a:r>
            <a:r>
              <a:rPr lang="es-ES" sz="2000" b="1" dirty="0" smtClean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EVALUACIÓN SENSORIAL</a:t>
            </a:r>
            <a:endParaRPr lang="es-ES" sz="2000" b="1" dirty="0">
              <a:solidFill>
                <a:srgbClr val="FF3300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6081" name="Picture 1" descr="H:\fotos tesis\Foto0203.jpg"/>
          <p:cNvPicPr>
            <a:picLocks noChangeAspect="1" noChangeArrowheads="1"/>
          </p:cNvPicPr>
          <p:nvPr/>
        </p:nvPicPr>
        <p:blipFill>
          <a:blip r:embed="rId2" cstate="print"/>
          <a:srcRect l="2944" t="7852" r="5778" b="5778"/>
          <a:stretch>
            <a:fillRect/>
          </a:stretch>
        </p:blipFill>
        <p:spPr bwMode="auto">
          <a:xfrm>
            <a:off x="378587" y="1403335"/>
            <a:ext cx="1896355" cy="1345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6083" name="Picture 3" descr="H:\fotos tesis\Foto0190.jpg"/>
          <p:cNvPicPr>
            <a:picLocks noChangeAspect="1" noChangeArrowheads="1"/>
          </p:cNvPicPr>
          <p:nvPr/>
        </p:nvPicPr>
        <p:blipFill>
          <a:blip r:embed="rId3" cstate="print"/>
          <a:srcRect l="3899" t="2599" r="10324" b="19421"/>
          <a:stretch>
            <a:fillRect/>
          </a:stretch>
        </p:blipFill>
        <p:spPr bwMode="auto">
          <a:xfrm>
            <a:off x="450026" y="3874440"/>
            <a:ext cx="1928826" cy="13151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7 CuadroTexto"/>
          <p:cNvSpPr txBox="1"/>
          <p:nvPr/>
        </p:nvSpPr>
        <p:spPr>
          <a:xfrm>
            <a:off x="521463" y="2974973"/>
            <a:ext cx="2428891" cy="677106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s-ES" b="1" dirty="0" smtClean="0">
                <a:solidFill>
                  <a:sysClr val="windowText" lastClr="000000"/>
                </a:solidFill>
              </a:rPr>
              <a:t>Mejores tratamientos</a:t>
            </a:r>
            <a:endParaRPr lang="es-ES" b="1" dirty="0">
              <a:solidFill>
                <a:sysClr val="windowText" lastClr="000000"/>
              </a:solidFill>
            </a:endParaRPr>
          </a:p>
        </p:txBody>
      </p:sp>
      <p:sp>
        <p:nvSpPr>
          <p:cNvPr id="9" name="8 Flecha derecha"/>
          <p:cNvSpPr/>
          <p:nvPr/>
        </p:nvSpPr>
        <p:spPr>
          <a:xfrm>
            <a:off x="2664603" y="3046409"/>
            <a:ext cx="1500198" cy="357190"/>
          </a:xfrm>
          <a:prstGeom prst="rightArrow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91438" tIns="45719" rIns="91438" bIns="45719" rtlCol="0" anchor="ctr"/>
          <a:lstStyle/>
          <a:p>
            <a:pPr algn="ctr"/>
            <a:endParaRPr lang="es-ES"/>
          </a:p>
        </p:txBody>
      </p:sp>
      <p:sp>
        <p:nvSpPr>
          <p:cNvPr id="11" name="10 CuadroTexto"/>
          <p:cNvSpPr txBox="1"/>
          <p:nvPr/>
        </p:nvSpPr>
        <p:spPr>
          <a:xfrm>
            <a:off x="2521727" y="2474905"/>
            <a:ext cx="1571636" cy="430885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sz="1100" b="1" dirty="0" smtClean="0">
                <a:solidFill>
                  <a:srgbClr val="002060"/>
                </a:solidFill>
              </a:rPr>
              <a:t>Panel de degustación</a:t>
            </a:r>
            <a:endParaRPr lang="es-ES" sz="1100" b="1" dirty="0">
              <a:solidFill>
                <a:srgbClr val="002060"/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2736041" y="3499181"/>
            <a:ext cx="1285884" cy="26160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sz="1100" b="1" dirty="0" smtClean="0">
                <a:solidFill>
                  <a:schemeClr val="accent6">
                    <a:lumMod val="75000"/>
                  </a:schemeClr>
                </a:solidFill>
              </a:rPr>
              <a:t>10 personas</a:t>
            </a:r>
            <a:endParaRPr lang="es-ES" sz="11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13 Flecha derecha"/>
          <p:cNvSpPr/>
          <p:nvPr/>
        </p:nvSpPr>
        <p:spPr>
          <a:xfrm>
            <a:off x="7022321" y="2974971"/>
            <a:ext cx="785818" cy="500066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91438" tIns="45719" rIns="91438" bIns="45719" rtlCol="0" anchor="ctr"/>
          <a:lstStyle/>
          <a:p>
            <a:pPr algn="ctr"/>
            <a:endParaRPr lang="es-ES"/>
          </a:p>
        </p:txBody>
      </p:sp>
      <p:pic>
        <p:nvPicPr>
          <p:cNvPr id="15" name="14 Imagen"/>
          <p:cNvPicPr/>
          <p:nvPr/>
        </p:nvPicPr>
        <p:blipFill>
          <a:blip r:embed="rId4"/>
          <a:srcRect b="20139"/>
          <a:stretch>
            <a:fillRect/>
          </a:stretch>
        </p:blipFill>
        <p:spPr bwMode="auto">
          <a:xfrm>
            <a:off x="4236239" y="1331897"/>
            <a:ext cx="2714644" cy="428628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37218" name="Picture 2" descr="C:\Users\Maria\Desktop\fotos microbio\100KC310\100_3204.JPG"/>
          <p:cNvPicPr>
            <a:picLocks noChangeAspect="1" noChangeArrowheads="1"/>
          </p:cNvPicPr>
          <p:nvPr/>
        </p:nvPicPr>
        <p:blipFill>
          <a:blip r:embed="rId5" cstate="print"/>
          <a:srcRect t="13585" r="52452"/>
          <a:stretch>
            <a:fillRect/>
          </a:stretch>
        </p:blipFill>
        <p:spPr bwMode="auto">
          <a:xfrm>
            <a:off x="7951015" y="2117715"/>
            <a:ext cx="1729504" cy="235745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17" name="16 CuadroTexto"/>
          <p:cNvSpPr txBox="1"/>
          <p:nvPr/>
        </p:nvSpPr>
        <p:spPr>
          <a:xfrm>
            <a:off x="8022453" y="4546607"/>
            <a:ext cx="16430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 smtClean="0">
                <a:solidFill>
                  <a:srgbClr val="FFC000"/>
                </a:solidFill>
              </a:rPr>
              <a:t>PRODUCTO FINAL</a:t>
            </a:r>
            <a:endParaRPr lang="es-ES" sz="1600" b="1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Diagrama"/>
          <p:cNvGraphicFramePr/>
          <p:nvPr/>
        </p:nvGraphicFramePr>
        <p:xfrm>
          <a:off x="378587" y="688955"/>
          <a:ext cx="2786082" cy="1714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7 Rectángulo"/>
          <p:cNvSpPr/>
          <p:nvPr/>
        </p:nvSpPr>
        <p:spPr>
          <a:xfrm>
            <a:off x="664340" y="5046674"/>
            <a:ext cx="1571636" cy="26160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ctr"/>
            <a:r>
              <a:rPr lang="es-MX" sz="1100" b="1" dirty="0" smtClean="0"/>
              <a:t>NTE INEN 2613</a:t>
            </a:r>
            <a:endParaRPr lang="es-ES" sz="1100" b="1" dirty="0"/>
          </a:p>
        </p:txBody>
      </p:sp>
      <p:cxnSp>
        <p:nvCxnSpPr>
          <p:cNvPr id="10" name="9 Conector recto de flecha"/>
          <p:cNvCxnSpPr/>
          <p:nvPr/>
        </p:nvCxnSpPr>
        <p:spPr>
          <a:xfrm rot="5400000">
            <a:off x="986604" y="2438392"/>
            <a:ext cx="785818" cy="1588"/>
          </a:xfrm>
          <a:prstGeom prst="straightConnector1">
            <a:avLst/>
          </a:prstGeom>
          <a:ln w="25400">
            <a:solidFill>
              <a:srgbClr val="D60AA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10 CuadroTexto"/>
          <p:cNvSpPr txBox="1"/>
          <p:nvPr/>
        </p:nvSpPr>
        <p:spPr>
          <a:xfrm>
            <a:off x="1307281" y="2189153"/>
            <a:ext cx="1714512" cy="246219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s-ES" sz="1000" b="1" dirty="0" smtClean="0"/>
              <a:t> análisis microbiológico</a:t>
            </a:r>
            <a:endParaRPr lang="es-ES" sz="1000" b="1" dirty="0"/>
          </a:p>
        </p:txBody>
      </p:sp>
      <p:pic>
        <p:nvPicPr>
          <p:cNvPr id="45057" name="Picture 1" descr="F:\fotos microbio\DSC0127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36502" y="1046145"/>
            <a:ext cx="1809763" cy="13573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27" name="26 Diagrama"/>
          <p:cNvGraphicFramePr/>
          <p:nvPr/>
        </p:nvGraphicFramePr>
        <p:xfrm>
          <a:off x="-1" y="2974971"/>
          <a:ext cx="3164669" cy="30718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4" name="13 CuadroTexto"/>
          <p:cNvSpPr txBox="1"/>
          <p:nvPr/>
        </p:nvSpPr>
        <p:spPr>
          <a:xfrm>
            <a:off x="735777" y="2157248"/>
            <a:ext cx="1714512" cy="246219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s-ES" sz="1000" b="1" dirty="0" smtClean="0"/>
              <a:t> UFC/g</a:t>
            </a:r>
            <a:endParaRPr lang="es-ES" sz="1000" b="1" dirty="0"/>
          </a:p>
        </p:txBody>
      </p:sp>
      <p:cxnSp>
        <p:nvCxnSpPr>
          <p:cNvPr id="16" name="15 Conector recto de flecha"/>
          <p:cNvCxnSpPr/>
          <p:nvPr/>
        </p:nvCxnSpPr>
        <p:spPr>
          <a:xfrm>
            <a:off x="4950619" y="1689087"/>
            <a:ext cx="1214446" cy="1588"/>
          </a:xfrm>
          <a:prstGeom prst="straightConnector1">
            <a:avLst/>
          </a:prstGeom>
          <a:ln w="25400">
            <a:solidFill>
              <a:srgbClr val="D60AA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19 Conector recto de flecha"/>
          <p:cNvCxnSpPr/>
          <p:nvPr/>
        </p:nvCxnSpPr>
        <p:spPr>
          <a:xfrm rot="5400000">
            <a:off x="7773214" y="3081335"/>
            <a:ext cx="500066" cy="1588"/>
          </a:xfrm>
          <a:prstGeom prst="straightConnector1">
            <a:avLst/>
          </a:prstGeom>
          <a:ln w="25400">
            <a:solidFill>
              <a:srgbClr val="D60AA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21 CuadroTexto"/>
          <p:cNvSpPr txBox="1"/>
          <p:nvPr/>
        </p:nvSpPr>
        <p:spPr>
          <a:xfrm>
            <a:off x="6593693" y="2474907"/>
            <a:ext cx="2714644" cy="430885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sz="1100" b="1" dirty="0" smtClean="0"/>
              <a:t>Colocar 1ml de dilución en la  placas de Petrifilm</a:t>
            </a:r>
            <a:endParaRPr lang="es-ES" sz="1100" b="1" dirty="0"/>
          </a:p>
        </p:txBody>
      </p:sp>
      <p:cxnSp>
        <p:nvCxnSpPr>
          <p:cNvPr id="26" name="25 Conector recto de flecha"/>
          <p:cNvCxnSpPr/>
          <p:nvPr/>
        </p:nvCxnSpPr>
        <p:spPr>
          <a:xfrm rot="10800000">
            <a:off x="6808008" y="4332293"/>
            <a:ext cx="571504" cy="1588"/>
          </a:xfrm>
          <a:prstGeom prst="straightConnector1">
            <a:avLst/>
          </a:prstGeom>
          <a:ln w="25400">
            <a:solidFill>
              <a:srgbClr val="D60AA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059" name="Picture 3" descr="F:\fotos microbio\fotos microbiologia\DSC01211.JPG"/>
          <p:cNvPicPr>
            <a:picLocks noChangeAspect="1" noChangeArrowheads="1"/>
          </p:cNvPicPr>
          <p:nvPr/>
        </p:nvPicPr>
        <p:blipFill>
          <a:blip r:embed="rId11" cstate="print"/>
          <a:srcRect r="18655"/>
          <a:stretch>
            <a:fillRect/>
          </a:stretch>
        </p:blipFill>
        <p:spPr bwMode="auto">
          <a:xfrm>
            <a:off x="7951015" y="1046145"/>
            <a:ext cx="1635009" cy="13573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5060" name="Picture 4" descr="F:\fotos microbio\fotos microbiologia\DSC01237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164934" y="3689351"/>
            <a:ext cx="1643074" cy="12323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5061" name="Picture 5" descr="F:\fotos microbio\fotos microbiologia\DSC01247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 rot="5400000">
            <a:off x="3879049" y="1260460"/>
            <a:ext cx="1143009" cy="8572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5062" name="Picture 6" descr="F:\fotos microbio\fotos microbiologia\DSC01242.JP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5400000">
            <a:off x="7212820" y="3641728"/>
            <a:ext cx="1905016" cy="14287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2" name="31 CuadroTexto"/>
          <p:cNvSpPr txBox="1"/>
          <p:nvPr/>
        </p:nvSpPr>
        <p:spPr>
          <a:xfrm>
            <a:off x="4807743" y="5046673"/>
            <a:ext cx="2214578" cy="276997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sz="1200" b="1" dirty="0" smtClean="0"/>
              <a:t>24 Horas  a 37ºC</a:t>
            </a:r>
            <a:endParaRPr lang="es-ES" sz="1200" b="1" dirty="0"/>
          </a:p>
        </p:txBody>
      </p:sp>
      <p:cxnSp>
        <p:nvCxnSpPr>
          <p:cNvPr id="34" name="33 Conector recto de flecha"/>
          <p:cNvCxnSpPr/>
          <p:nvPr/>
        </p:nvCxnSpPr>
        <p:spPr>
          <a:xfrm rot="10800000">
            <a:off x="4379115" y="4332293"/>
            <a:ext cx="642942" cy="1588"/>
          </a:xfrm>
          <a:prstGeom prst="straightConnector1">
            <a:avLst/>
          </a:prstGeom>
          <a:ln w="25400">
            <a:solidFill>
              <a:srgbClr val="D60AA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34 Rectángulo redondeado"/>
          <p:cNvSpPr/>
          <p:nvPr/>
        </p:nvSpPr>
        <p:spPr>
          <a:xfrm>
            <a:off x="3236107" y="3903665"/>
            <a:ext cx="1200382" cy="925784"/>
          </a:xfrm>
          <a:prstGeom prst="roundRect">
            <a:avLst>
              <a:gd name="adj" fmla="val 10000"/>
            </a:avLst>
          </a:prstGeom>
          <a:blipFill rotWithShape="0">
            <a:blip r:embed="rId15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7" name="36 CuadroTexto"/>
          <p:cNvSpPr txBox="1"/>
          <p:nvPr/>
        </p:nvSpPr>
        <p:spPr>
          <a:xfrm>
            <a:off x="3521859" y="2260592"/>
            <a:ext cx="1785950" cy="60016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s-ES" sz="1100" b="1" dirty="0" smtClean="0"/>
              <a:t>Colocar 1g de muestran en 9ml de H</a:t>
            </a:r>
            <a:r>
              <a:rPr lang="es-ES" sz="1100" b="1" baseline="-25000" dirty="0" smtClean="0"/>
              <a:t>2</a:t>
            </a:r>
            <a:r>
              <a:rPr lang="es-ES" sz="1100" b="1" dirty="0" smtClean="0"/>
              <a:t>O peptonada</a:t>
            </a:r>
            <a:endParaRPr lang="es-ES" sz="1100" b="1" dirty="0"/>
          </a:p>
        </p:txBody>
      </p:sp>
      <p:sp>
        <p:nvSpPr>
          <p:cNvPr id="38" name="37 CuadroTexto"/>
          <p:cNvSpPr txBox="1"/>
          <p:nvPr/>
        </p:nvSpPr>
        <p:spPr>
          <a:xfrm>
            <a:off x="5093495" y="1403336"/>
            <a:ext cx="928694" cy="26160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sz="1100" dirty="0" smtClean="0"/>
              <a:t>Agitar</a:t>
            </a:r>
            <a:endParaRPr lang="es-ES" sz="1100" dirty="0"/>
          </a:p>
        </p:txBody>
      </p:sp>
      <p:sp>
        <p:nvSpPr>
          <p:cNvPr id="39" name="38 CuadroTexto"/>
          <p:cNvSpPr txBox="1"/>
          <p:nvPr/>
        </p:nvSpPr>
        <p:spPr>
          <a:xfrm>
            <a:off x="3093231" y="4975235"/>
            <a:ext cx="1428760" cy="26160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s-ES" sz="1100" b="1" dirty="0" smtClean="0"/>
              <a:t>Número de UFC/g</a:t>
            </a:r>
            <a:endParaRPr lang="es-ES" sz="1100" b="1" dirty="0"/>
          </a:p>
        </p:txBody>
      </p:sp>
      <p:sp>
        <p:nvSpPr>
          <p:cNvPr id="40" name="39 CuadroTexto"/>
          <p:cNvSpPr txBox="1"/>
          <p:nvPr/>
        </p:nvSpPr>
        <p:spPr>
          <a:xfrm>
            <a:off x="7308074" y="5332426"/>
            <a:ext cx="1571636" cy="830995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sz="1200" b="1" dirty="0" smtClean="0"/>
              <a:t>Distribuir uniformemente  la dilución con ayuda de dispersor</a:t>
            </a:r>
            <a:endParaRPr lang="es-ES" sz="1200" b="1" dirty="0"/>
          </a:p>
        </p:txBody>
      </p:sp>
      <p:sp>
        <p:nvSpPr>
          <p:cNvPr id="28" name="27 CuadroTexto"/>
          <p:cNvSpPr txBox="1"/>
          <p:nvPr/>
        </p:nvSpPr>
        <p:spPr>
          <a:xfrm>
            <a:off x="5450685" y="3403600"/>
            <a:ext cx="1285884" cy="26160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es-ES" sz="1100" dirty="0" smtClean="0"/>
              <a:t>Incubación</a:t>
            </a:r>
            <a:endParaRPr lang="es-ES" sz="1100" dirty="0"/>
          </a:p>
        </p:txBody>
      </p:sp>
      <p:graphicFrame>
        <p:nvGraphicFramePr>
          <p:cNvPr id="30" name="29 Diagrama"/>
          <p:cNvGraphicFramePr/>
          <p:nvPr/>
        </p:nvGraphicFramePr>
        <p:xfrm>
          <a:off x="3307545" y="5903929"/>
          <a:ext cx="3857652" cy="3847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6" r:lo="rId17" r:qs="rId18" r:cs="rId19"/>
          </a:graphicData>
        </a:graphic>
      </p:graphicFrame>
      <p:sp>
        <p:nvSpPr>
          <p:cNvPr id="31" name="30 Rectángulo"/>
          <p:cNvSpPr/>
          <p:nvPr/>
        </p:nvSpPr>
        <p:spPr>
          <a:xfrm>
            <a:off x="5236371" y="5332426"/>
            <a:ext cx="1693088" cy="276997"/>
          </a:xfrm>
          <a:prstGeom prst="rect">
            <a:avLst/>
          </a:prstGeom>
        </p:spPr>
        <p:txBody>
          <a:bodyPr wrap="none" lIns="91438" tIns="45719" rIns="91438" bIns="45719">
            <a:spAutoFit/>
          </a:bodyPr>
          <a:lstStyle/>
          <a:p>
            <a:r>
              <a:rPr lang="es-ES" sz="1200" b="1" dirty="0" smtClean="0"/>
              <a:t>20-25ºC por 3-5 días.</a:t>
            </a:r>
          </a:p>
        </p:txBody>
      </p:sp>
      <p:sp>
        <p:nvSpPr>
          <p:cNvPr id="29" name="1 Título"/>
          <p:cNvSpPr txBox="1">
            <a:spLocks/>
          </p:cNvSpPr>
          <p:nvPr/>
        </p:nvSpPr>
        <p:spPr>
          <a:xfrm>
            <a:off x="92835" y="188889"/>
            <a:ext cx="9736965" cy="2857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0" tIns="48554" rIns="0" bIns="0" anchor="b">
            <a:noAutofit/>
          </a:bodyPr>
          <a:lstStyle/>
          <a:p>
            <a:pPr>
              <a:spcBef>
                <a:spcPct val="0"/>
              </a:spcBef>
              <a:defRPr/>
            </a:pPr>
            <a:r>
              <a:rPr lang="es-ES" sz="1400" b="1" dirty="0" smtClean="0">
                <a:solidFill>
                  <a:srgbClr val="663300"/>
                </a:solidFill>
                <a:latin typeface="+mj-lt"/>
                <a:ea typeface="+mj-ea"/>
                <a:cs typeface="+mj-cs"/>
              </a:rPr>
              <a:t>MATERIALES Y MÉTODOS                                                  </a:t>
            </a:r>
            <a:r>
              <a:rPr lang="es-ES" sz="1400" b="1" dirty="0" smtClean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EVALUACIÓN MICROBIOLÓGICA DEL MEJOR PRODUCTO</a:t>
            </a:r>
            <a:endParaRPr lang="es-ES" sz="1400" b="1" dirty="0">
              <a:solidFill>
                <a:srgbClr val="FF33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3313223" y="1202494"/>
            <a:ext cx="5995114" cy="4129931"/>
          </a:xfrm>
          <a:prstGeom prst="rect">
            <a:avLst/>
          </a:prstGeom>
          <a:solidFill>
            <a:schemeClr val="accent3"/>
          </a:solidFill>
        </p:spPr>
        <p:txBody>
          <a:bodyPr wrap="square" lIns="97109" tIns="48555" rIns="97109" bIns="48555" rtlCol="0">
            <a:spAutoFit/>
          </a:bodyPr>
          <a:lstStyle/>
          <a:p>
            <a:r>
              <a:rPr lang="es-EC" b="1" dirty="0" smtClean="0"/>
              <a:t>INTRODUCCIÓN</a:t>
            </a:r>
          </a:p>
          <a:p>
            <a:endParaRPr lang="es-EC" sz="2100" b="1" dirty="0" smtClean="0"/>
          </a:p>
          <a:p>
            <a:r>
              <a:rPr lang="es-EC" b="1" dirty="0" smtClean="0"/>
              <a:t>OBJETIVOS</a:t>
            </a:r>
          </a:p>
          <a:p>
            <a:endParaRPr lang="es-EC" b="1" dirty="0" smtClean="0"/>
          </a:p>
          <a:p>
            <a:r>
              <a:rPr lang="es-EC" b="1" dirty="0" smtClean="0"/>
              <a:t>MATERIALES Y MÉTODOS</a:t>
            </a:r>
          </a:p>
          <a:p>
            <a:endParaRPr lang="es-EC" b="1" dirty="0" smtClean="0"/>
          </a:p>
          <a:p>
            <a:r>
              <a:rPr lang="es-EC" sz="3200" b="1" dirty="0" smtClean="0">
                <a:solidFill>
                  <a:srgbClr val="0070C0"/>
                </a:solidFill>
              </a:rPr>
              <a:t>RESULTADOS Y DISCUSIÓN</a:t>
            </a:r>
          </a:p>
          <a:p>
            <a:r>
              <a:rPr lang="es-EC" b="1" dirty="0" smtClean="0"/>
              <a:t> </a:t>
            </a:r>
          </a:p>
          <a:p>
            <a:r>
              <a:rPr lang="es-EC" b="1" dirty="0" smtClean="0"/>
              <a:t>CONCLUSIONES</a:t>
            </a:r>
          </a:p>
          <a:p>
            <a:endParaRPr lang="es-EC" b="1" dirty="0" smtClean="0"/>
          </a:p>
          <a:p>
            <a:r>
              <a:rPr lang="es-EC" b="1" dirty="0" smtClean="0"/>
              <a:t>RECOMENDACIONES </a:t>
            </a:r>
          </a:p>
          <a:p>
            <a:pPr>
              <a:buFont typeface="Arial" pitchFamily="34" charset="0"/>
              <a:buChar char="•"/>
            </a:pPr>
            <a:endParaRPr lang="es-EC" b="1" dirty="0" smtClean="0"/>
          </a:p>
          <a:p>
            <a:r>
              <a:rPr lang="es-EC" b="1" dirty="0" smtClean="0"/>
              <a:t>AGRADECIMIENTOS</a:t>
            </a:r>
            <a:endParaRPr lang="es-EC" sz="21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/>
          <a:srcRect r="7807"/>
          <a:stretch/>
        </p:blipFill>
        <p:spPr bwMode="auto">
          <a:xfrm>
            <a:off x="235711" y="760393"/>
            <a:ext cx="3929090" cy="221457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/>
            </a:ext>
          </a:extLst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164273" y="117451"/>
            <a:ext cx="9501254" cy="28575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0" tIns="48554" rIns="0" bIns="0" anchor="b">
            <a:noAutofit/>
          </a:bodyPr>
          <a:lstStyle/>
          <a:p>
            <a:pPr>
              <a:spcBef>
                <a:spcPct val="0"/>
              </a:spcBef>
              <a:defRPr/>
            </a:pPr>
            <a:r>
              <a:rPr lang="es-ES" sz="1600" b="1" dirty="0" smtClean="0">
                <a:solidFill>
                  <a:srgbClr val="663300"/>
                </a:solidFill>
                <a:latin typeface="+mj-lt"/>
                <a:ea typeface="+mj-ea"/>
                <a:cs typeface="+mj-cs"/>
              </a:rPr>
              <a:t>RESULTADOS   Y DISCUSIÓN                                                             </a:t>
            </a:r>
            <a:r>
              <a:rPr lang="es-ES" sz="1600" b="1" dirty="0" smtClean="0">
                <a:solidFill>
                  <a:srgbClr val="D60AAF"/>
                </a:solidFill>
                <a:latin typeface="Arial Black" pitchFamily="34" charset="0"/>
                <a:ea typeface="+mj-ea"/>
                <a:cs typeface="+mj-cs"/>
              </a:rPr>
              <a:t>ANÁLISIS FÍSICO-QUÍMICO</a:t>
            </a:r>
            <a:endParaRPr lang="es-ES" sz="1600" b="1" dirty="0">
              <a:solidFill>
                <a:srgbClr val="D60AAF"/>
              </a:solidFill>
              <a:latin typeface="Arial Black" pitchFamily="34" charset="0"/>
              <a:ea typeface="+mj-ea"/>
              <a:cs typeface="+mj-cs"/>
            </a:endParaRPr>
          </a:p>
        </p:txBody>
      </p:sp>
      <p:pic>
        <p:nvPicPr>
          <p:cNvPr id="5" name="4 Imagen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3627" y="2903533"/>
            <a:ext cx="3357586" cy="2286016"/>
          </a:xfrm>
          <a:prstGeom prst="rect">
            <a:avLst/>
          </a:prstGeom>
          <a:noFill/>
        </p:spPr>
      </p:pic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5950751" y="5332425"/>
            <a:ext cx="3786213" cy="3231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446088" indent="-446088" algn="just" defTabSz="914381" fontAlgn="base">
              <a:spcBef>
                <a:spcPct val="0"/>
              </a:spcBef>
              <a:spcAft>
                <a:spcPts val="1000"/>
              </a:spcAft>
            </a:pPr>
            <a:r>
              <a:rPr lang="es-EC" sz="700" b="1" dirty="0" smtClean="0">
                <a:latin typeface="Times New Roman" pitchFamily="18" charset="0"/>
                <a:cs typeface="Arial" pitchFamily="34" charset="0"/>
              </a:rPr>
              <a:t>Figura 3. </a:t>
            </a:r>
            <a:r>
              <a:rPr lang="es-EC" sz="700" dirty="0" smtClean="0">
                <a:latin typeface="Times New Roman" pitchFamily="18" charset="0"/>
                <a:cs typeface="Arial" pitchFamily="34" charset="0"/>
              </a:rPr>
              <a:t> Prototipos de quesos procesados con distintas concentraciones de hidrocoloides. (a) Goma Xanthán al 0,5%, (b) goma Xanthán al 1%, (c) goma Xanthán al 2%, (d) Carragenina 0,5%, (e) Carragenina (1%) y (f)  Carragenina 2%. </a:t>
            </a:r>
            <a:endParaRPr lang="es-ES" sz="700" dirty="0" smtClean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5164933" y="974707"/>
          <a:ext cx="4167194" cy="1602806"/>
        </p:xfrm>
        <a:graphic>
          <a:graphicData uri="http://schemas.openxmlformats.org/drawingml/2006/table">
            <a:tbl>
              <a:tblPr/>
              <a:tblGrid>
                <a:gridCol w="928694"/>
                <a:gridCol w="438785"/>
                <a:gridCol w="854710"/>
                <a:gridCol w="549910"/>
                <a:gridCol w="724535"/>
                <a:gridCol w="670560"/>
              </a:tblGrid>
              <a:tr h="315534">
                <a:tc rowSpan="3" gridSpan="2">
                  <a:txBody>
                    <a:bodyPr/>
                    <a:lstStyle/>
                    <a:p>
                      <a:pPr marL="38100" marR="381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ipo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8100" marR="381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Hidrocoloide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      [    </a:t>
                      </a: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]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38100" marR="381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ratamiento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3"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edia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.E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ango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seable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 gridSpan="2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s-ES" sz="900"/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4-55%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445">
                <a:tc gridSpan="2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445">
                <a:tc rowSpan="3">
                  <a:txBody>
                    <a:bodyPr/>
                    <a:lstStyle/>
                    <a:p>
                      <a:pPr marL="38100" marR="381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Xanthán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50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3.00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34591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9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3812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.00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C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4.32</a:t>
                      </a:r>
                      <a:endParaRPr lang="es-ES" sz="900" dirty="0">
                        <a:solidFill>
                          <a:srgbClr val="C0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79497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XX</a:t>
                      </a:r>
                      <a:endParaRPr lang="es-ES" sz="9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744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.00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0.18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.56294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9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7445">
                <a:tc rowSpan="3">
                  <a:txBody>
                    <a:bodyPr/>
                    <a:lstStyle/>
                    <a:p>
                      <a:pPr marL="38100" marR="381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arragenina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50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5.70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90899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9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3812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.00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C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4.63</a:t>
                      </a:r>
                      <a:endParaRPr lang="es-ES" sz="900" dirty="0">
                        <a:solidFill>
                          <a:srgbClr val="C0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.18887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X</a:t>
                      </a:r>
                      <a:endParaRPr lang="es-ES" sz="9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744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.00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6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2.06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.30775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9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7445">
                <a:tc>
                  <a:txBody>
                    <a:bodyPr/>
                    <a:lstStyle/>
                    <a:p>
                      <a:pPr marL="38100" marR="381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ontrol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0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7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8.46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   1.15000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8100" marR="381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9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235711" y="2974971"/>
            <a:ext cx="3786214" cy="28575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542925" indent="-542925" algn="just" defTabSz="446088" fontAlgn="base">
              <a:spcBef>
                <a:spcPct val="0"/>
              </a:spcBef>
              <a:spcAft>
                <a:spcPts val="1000"/>
              </a:spcAft>
              <a:tabLst>
                <a:tab pos="542925" algn="l"/>
                <a:tab pos="1073150" algn="l"/>
              </a:tabLst>
            </a:pPr>
            <a:r>
              <a:rPr lang="es-EC" sz="700" b="1" dirty="0" smtClean="0">
                <a:latin typeface="Times New Roman" pitchFamily="18" charset="0"/>
                <a:cs typeface="Arial" pitchFamily="34" charset="0"/>
              </a:rPr>
              <a:t>Figura 1. </a:t>
            </a:r>
            <a:r>
              <a:rPr lang="es-EC" sz="700" dirty="0" smtClean="0">
                <a:latin typeface="Times New Roman" pitchFamily="18" charset="0"/>
                <a:cs typeface="Arial" pitchFamily="34" charset="0"/>
              </a:rPr>
              <a:t> Tipo de hidrocoloide (Goma Xanthán, Carragenina) y concentración (0,5%,1% y 2%), frente al control negativo sin hidrocoloides.</a:t>
            </a:r>
            <a:endParaRPr lang="es-ES" sz="7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5114892" y="688956"/>
            <a:ext cx="4550635" cy="21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8" tIns="45719" rIns="91438" bIns="45719" numCol="1" anchor="ctr" anchorCtr="0" compatLnSpc="1">
            <a:prstTxWarp prst="textNoShape">
              <a:avLst/>
            </a:prstTxWarp>
            <a:spAutoFit/>
          </a:bodyPr>
          <a:lstStyle/>
          <a:p>
            <a:pPr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C" sz="8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 3. 4</a:t>
            </a:r>
            <a:r>
              <a:rPr lang="es-EC" sz="8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Selecci</a:t>
            </a:r>
            <a:r>
              <a:rPr lang="es-EC" sz="800" dirty="0" smtClean="0"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lang="es-EC" sz="8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del tipo de  hidrocoloide y la concentraci</a:t>
            </a:r>
            <a:r>
              <a:rPr lang="es-EC" sz="800" dirty="0" smtClean="0"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lang="es-EC" sz="8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adecuada seg</a:t>
            </a:r>
            <a:r>
              <a:rPr lang="es-EC" sz="800" dirty="0" smtClean="0">
                <a:latin typeface="Calibri"/>
                <a:ea typeface="Calibri" pitchFamily="34" charset="0"/>
                <a:cs typeface="Times New Roman" pitchFamily="18" charset="0"/>
              </a:rPr>
              <a:t>ú</a:t>
            </a:r>
            <a:r>
              <a:rPr lang="es-EC" sz="8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el rango deseable. </a:t>
            </a:r>
            <a:endParaRPr lang="es-EC" sz="8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235711" y="5189549"/>
            <a:ext cx="4929222" cy="276997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8" tIns="45719" rIns="91438" bIns="45719">
            <a:spAutoFit/>
          </a:bodyPr>
          <a:lstStyle/>
          <a:p>
            <a:r>
              <a:rPr lang="es-EC" sz="1200" dirty="0" smtClean="0"/>
              <a:t>Moléculas altamente hidrofílicas forman geles firmes y elásticos</a:t>
            </a:r>
            <a:endParaRPr lang="es-ES" sz="1200" dirty="0"/>
          </a:p>
        </p:txBody>
      </p:sp>
      <p:sp>
        <p:nvSpPr>
          <p:cNvPr id="11" name="10 Rectángulo"/>
          <p:cNvSpPr/>
          <p:nvPr/>
        </p:nvSpPr>
        <p:spPr>
          <a:xfrm>
            <a:off x="164273" y="5689615"/>
            <a:ext cx="5072098" cy="646329"/>
          </a:xfrm>
          <a:prstGeom prst="rect">
            <a:avLst/>
          </a:prstGeom>
          <a:solidFill>
            <a:srgbClr val="FFCC66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91438" tIns="45719" rIns="91438" bIns="45719">
            <a:spAutoFit/>
          </a:bodyPr>
          <a:lstStyle/>
          <a:p>
            <a:pPr algn="just"/>
            <a:r>
              <a:rPr lang="es-EC" sz="1200" dirty="0" smtClean="0"/>
              <a:t>Si la concentración del hidrocoloide es suficientemente alta, pueden formar un gel, gracias a las buenas propiedades de adhesión </a:t>
            </a:r>
            <a:r>
              <a:rPr lang="es-EC" sz="800" dirty="0" smtClean="0"/>
              <a:t>(Baldeón, 2008) </a:t>
            </a:r>
            <a:r>
              <a:rPr lang="es-EC" sz="1200" dirty="0" smtClean="0"/>
              <a:t>.</a:t>
            </a:r>
            <a:endParaRPr lang="es-ES" sz="1200" dirty="0"/>
          </a:p>
        </p:txBody>
      </p:sp>
      <p:sp>
        <p:nvSpPr>
          <p:cNvPr id="102401" name="Rectangle 1"/>
          <p:cNvSpPr>
            <a:spLocks noChangeArrowheads="1"/>
          </p:cNvSpPr>
          <p:nvPr/>
        </p:nvSpPr>
        <p:spPr bwMode="auto">
          <a:xfrm>
            <a:off x="235711" y="3475037"/>
            <a:ext cx="5022056" cy="830995"/>
          </a:xfrm>
          <a:prstGeom prst="rect">
            <a:avLst/>
          </a:prstGeom>
          <a:solidFill>
            <a:srgbClr val="FFFFCC"/>
          </a:solidFill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38" tIns="45719" rIns="91438" bIns="45719" numCol="1" anchor="ctr" anchorCtr="0" compatLnSpc="1">
            <a:prstTxWarp prst="textNoShape">
              <a:avLst/>
            </a:prstTxWarp>
            <a:spAutoFit/>
          </a:bodyPr>
          <a:lstStyle/>
          <a:p>
            <a:pPr algn="just"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C" altLang="zh-CN" sz="1200" b="1" dirty="0" smtClean="0">
                <a:solidFill>
                  <a:schemeClr val="tx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ratamiento control (58,46%)</a:t>
            </a:r>
          </a:p>
          <a:p>
            <a:pPr algn="just" defTabSz="914381" fontAlgn="base">
              <a:spcBef>
                <a:spcPct val="0"/>
              </a:spcBef>
              <a:spcAft>
                <a:spcPct val="0"/>
              </a:spcAft>
            </a:pPr>
            <a:endParaRPr lang="es-EC" altLang="zh-CN" sz="1200" dirty="0" smtClean="0">
              <a:solidFill>
                <a:schemeClr val="tx1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algn="just"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C" altLang="zh-CN" sz="1200" dirty="0" smtClean="0">
                <a:solidFill>
                  <a:schemeClr val="tx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 debe a que el tiempo de proceso es menor en comparaci</a:t>
            </a:r>
            <a:r>
              <a:rPr lang="es-EC" altLang="zh-CN" sz="1200" dirty="0" smtClean="0">
                <a:solidFill>
                  <a:schemeClr val="tx1"/>
                </a:solidFill>
                <a:latin typeface="Calibri"/>
                <a:ea typeface="Times New Roman" pitchFamily="18" charset="0"/>
                <a:cs typeface="Times New Roman" pitchFamily="18" charset="0"/>
              </a:rPr>
              <a:t>ó</a:t>
            </a:r>
            <a:r>
              <a:rPr lang="es-EC" altLang="zh-CN" sz="1200" dirty="0" smtClean="0">
                <a:solidFill>
                  <a:schemeClr val="tx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 con los dem</a:t>
            </a:r>
            <a:r>
              <a:rPr lang="es-EC" altLang="zh-CN" sz="1200" dirty="0" smtClean="0">
                <a:solidFill>
                  <a:schemeClr val="tx1"/>
                </a:solidFill>
                <a:latin typeface="Calibri"/>
                <a:ea typeface="Times New Roman" pitchFamily="18" charset="0"/>
                <a:cs typeface="Times New Roman" pitchFamily="18" charset="0"/>
              </a:rPr>
              <a:t>á</a:t>
            </a:r>
            <a:r>
              <a:rPr lang="es-EC" altLang="zh-CN" sz="1200" dirty="0" smtClean="0">
                <a:solidFill>
                  <a:schemeClr val="tx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 tratamientos.  (p&gt;0,05). </a:t>
            </a:r>
            <a:endParaRPr lang="es-EC" altLang="zh-CN" sz="18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235711" y="4546607"/>
            <a:ext cx="4929222" cy="430887"/>
          </a:xfrm>
          <a:prstGeom prst="rect">
            <a:avLst/>
          </a:prstGeom>
          <a:solidFill>
            <a:srgbClr val="FFCC99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sz="1100" dirty="0" smtClean="0"/>
              <a:t>Solubilidad de hidrocoloide aumenta  gracias a la estructura química</a:t>
            </a:r>
          </a:p>
          <a:p>
            <a:r>
              <a:rPr lang="es-ES" sz="1100" dirty="0" smtClean="0"/>
              <a:t> </a:t>
            </a:r>
            <a:r>
              <a:rPr lang="es-ES" sz="800" dirty="0" smtClean="0"/>
              <a:t>(Cubero </a:t>
            </a:r>
            <a:r>
              <a:rPr lang="es-ES" sz="800" i="1" dirty="0" smtClean="0"/>
              <a:t>et al.</a:t>
            </a:r>
            <a:r>
              <a:rPr lang="es-ES" sz="800" dirty="0" smtClean="0"/>
              <a:t>, 2002)</a:t>
            </a:r>
            <a:endParaRPr lang="es-ES" sz="800" dirty="0"/>
          </a:p>
        </p:txBody>
      </p:sp>
      <p:sp>
        <p:nvSpPr>
          <p:cNvPr id="19" name="18 Elipse"/>
          <p:cNvSpPr/>
          <p:nvPr/>
        </p:nvSpPr>
        <p:spPr>
          <a:xfrm>
            <a:off x="878653" y="831831"/>
            <a:ext cx="214314" cy="714380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5" name="14 Rectángulo"/>
          <p:cNvSpPr/>
          <p:nvPr/>
        </p:nvSpPr>
        <p:spPr>
          <a:xfrm>
            <a:off x="6093627" y="1617649"/>
            <a:ext cx="3214710" cy="142876"/>
          </a:xfrm>
          <a:prstGeom prst="rect">
            <a:avLst/>
          </a:prstGeom>
          <a:noFill/>
          <a:ln w="12700">
            <a:solidFill>
              <a:srgbClr val="FF33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6" name="15 Rectángulo"/>
          <p:cNvSpPr/>
          <p:nvPr/>
        </p:nvSpPr>
        <p:spPr>
          <a:xfrm>
            <a:off x="6093627" y="2117715"/>
            <a:ext cx="3214710" cy="142876"/>
          </a:xfrm>
          <a:prstGeom prst="rect">
            <a:avLst/>
          </a:prstGeom>
          <a:noFill/>
          <a:ln w="12700">
            <a:solidFill>
              <a:srgbClr val="FF00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>
          <a:xfrm>
            <a:off x="164273" y="117451"/>
            <a:ext cx="9501254" cy="35719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0" tIns="48554" rIns="0" bIns="0" anchor="b">
            <a:noAutofit/>
          </a:bodyPr>
          <a:lstStyle/>
          <a:p>
            <a:pPr>
              <a:spcBef>
                <a:spcPct val="0"/>
              </a:spcBef>
              <a:defRPr/>
            </a:pPr>
            <a:r>
              <a:rPr lang="es-ES" sz="2000" b="1" dirty="0" smtClean="0">
                <a:solidFill>
                  <a:srgbClr val="663300"/>
                </a:solidFill>
                <a:latin typeface="+mj-lt"/>
                <a:ea typeface="+mj-ea"/>
                <a:cs typeface="+mj-cs"/>
              </a:rPr>
              <a:t>RESULTADOS   Y DISCUSIÓN                                          </a:t>
            </a:r>
            <a:r>
              <a:rPr lang="es-ES" sz="2000" b="1" dirty="0" smtClean="0">
                <a:solidFill>
                  <a:srgbClr val="D60AAF"/>
                </a:solidFill>
                <a:latin typeface="Aharoni" pitchFamily="2" charset="-79"/>
                <a:ea typeface="+mj-ea"/>
                <a:cs typeface="Aharoni" pitchFamily="2" charset="-79"/>
              </a:rPr>
              <a:t>ANÁLISIS SENSORIAL</a:t>
            </a:r>
            <a:endParaRPr lang="es-ES" sz="2000" b="1" dirty="0">
              <a:solidFill>
                <a:srgbClr val="D60AAF"/>
              </a:solidFill>
              <a:latin typeface="Aharoni" pitchFamily="2" charset="-79"/>
              <a:ea typeface="+mj-ea"/>
              <a:cs typeface="Aharoni" pitchFamily="2" charset="-79"/>
            </a:endParaRPr>
          </a:p>
        </p:txBody>
      </p:sp>
      <p:graphicFrame>
        <p:nvGraphicFramePr>
          <p:cNvPr id="11" name="10 Gráfico"/>
          <p:cNvGraphicFramePr/>
          <p:nvPr/>
        </p:nvGraphicFramePr>
        <p:xfrm>
          <a:off x="0" y="760393"/>
          <a:ext cx="5286412" cy="2857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11 Tabla"/>
          <p:cNvGraphicFramePr>
            <a:graphicFrameLocks noGrp="1"/>
          </p:cNvGraphicFramePr>
          <p:nvPr/>
        </p:nvGraphicFramePr>
        <p:xfrm>
          <a:off x="4307677" y="974707"/>
          <a:ext cx="785818" cy="1160091"/>
        </p:xfrm>
        <a:graphic>
          <a:graphicData uri="http://schemas.openxmlformats.org/drawingml/2006/table">
            <a:tbl>
              <a:tblPr/>
              <a:tblGrid>
                <a:gridCol w="141486"/>
                <a:gridCol w="644332"/>
              </a:tblGrid>
              <a:tr h="290023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UY MAL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4501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L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0023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CEPTABLE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501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UENO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0023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EXCELENTE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12 Rectángulo"/>
          <p:cNvSpPr/>
          <p:nvPr/>
        </p:nvSpPr>
        <p:spPr>
          <a:xfrm>
            <a:off x="307149" y="3403599"/>
            <a:ext cx="3929090" cy="307775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just"/>
            <a:r>
              <a:rPr lang="es-EC" sz="700" b="1" dirty="0" smtClean="0">
                <a:latin typeface="Times New Roman" pitchFamily="18" charset="0"/>
                <a:cs typeface="Times New Roman" pitchFamily="18" charset="0"/>
              </a:rPr>
              <a:t>Figura 3. 4 </a:t>
            </a:r>
            <a:r>
              <a:rPr lang="es-EC" sz="700" dirty="0" smtClean="0">
                <a:latin typeface="Times New Roman" pitchFamily="18" charset="0"/>
                <a:cs typeface="Times New Roman" pitchFamily="18" charset="0"/>
              </a:rPr>
              <a:t>Aceptación de los atributos sensoriales de Sabor, Aroma, Textura, Color y Brillo para el hidrocoloide Carragenina 1% (T5) y goma Xanthán 1% (T2).</a:t>
            </a:r>
            <a:endParaRPr lang="es-ES" sz="7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13 Gráfico"/>
          <p:cNvGraphicFramePr/>
          <p:nvPr/>
        </p:nvGraphicFramePr>
        <p:xfrm>
          <a:off x="5593561" y="760393"/>
          <a:ext cx="4125685" cy="2857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" name="14 Rectángulo"/>
          <p:cNvSpPr/>
          <p:nvPr/>
        </p:nvSpPr>
        <p:spPr>
          <a:xfrm>
            <a:off x="5664999" y="5475301"/>
            <a:ext cx="3571900" cy="338552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just" defTabSz="925513">
              <a:tabLst>
                <a:tab pos="3043238" algn="l"/>
                <a:tab pos="3138488" algn="l"/>
                <a:tab pos="4216400" algn="l"/>
              </a:tabLst>
            </a:pPr>
            <a:r>
              <a:rPr lang="es-EC" sz="800" b="1" dirty="0" smtClean="0"/>
              <a:t>Figura 3. 5 </a:t>
            </a:r>
            <a:r>
              <a:rPr lang="es-EC" sz="800" dirty="0" smtClean="0"/>
              <a:t>Porcentaje de aceptación de las variables sensoriales, evaluadas por los degustadores en los tratamientos (T2 y T5).</a:t>
            </a:r>
            <a:endParaRPr lang="es-ES" sz="800" dirty="0"/>
          </a:p>
        </p:txBody>
      </p:sp>
      <p:pic>
        <p:nvPicPr>
          <p:cNvPr id="16" name="15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36503" y="3760789"/>
            <a:ext cx="2214578" cy="164307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9 CuadroTexto"/>
          <p:cNvSpPr txBox="1"/>
          <p:nvPr/>
        </p:nvSpPr>
        <p:spPr>
          <a:xfrm>
            <a:off x="235711" y="4117979"/>
            <a:ext cx="4786346" cy="646329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91438" tIns="45719" rIns="91438" bIns="45719" rtlCol="0">
            <a:spAutoFit/>
          </a:bodyPr>
          <a:lstStyle/>
          <a:p>
            <a:r>
              <a:rPr lang="es-ES" sz="1200" dirty="0" smtClean="0">
                <a:solidFill>
                  <a:srgbClr val="FF0066"/>
                </a:solidFill>
              </a:rPr>
              <a:t>Sharma 2011, indica que la g. Xanthán tiene gran incidencia en las propiedades reológicas.</a:t>
            </a:r>
          </a:p>
          <a:p>
            <a:r>
              <a:rPr lang="es-ES" sz="1200" dirty="0" smtClean="0">
                <a:solidFill>
                  <a:srgbClr val="FF0066"/>
                </a:solidFill>
              </a:rPr>
              <a:t>Permanecen estables en frio y caliente.</a:t>
            </a:r>
            <a:endParaRPr lang="es-ES" sz="1200" dirty="0">
              <a:solidFill>
                <a:srgbClr val="FF0066"/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807215" y="5118111"/>
            <a:ext cx="3643338" cy="461663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91438" tIns="45719" rIns="91438" bIns="45719" rtlCol="0">
            <a:spAutoFit/>
          </a:bodyPr>
          <a:lstStyle/>
          <a:p>
            <a:r>
              <a:rPr lang="es-ES" sz="1200" dirty="0" smtClean="0">
                <a:solidFill>
                  <a:srgbClr val="00B050"/>
                </a:solidFill>
              </a:rPr>
              <a:t>Sustancia pseudoplástica permite liberación de sabores durante la masticación.</a:t>
            </a:r>
            <a:endParaRPr lang="es-ES" sz="1200" dirty="0">
              <a:solidFill>
                <a:srgbClr val="00B050"/>
              </a:solidFill>
            </a:endParaRPr>
          </a:p>
        </p:txBody>
      </p:sp>
      <p:sp>
        <p:nvSpPr>
          <p:cNvPr id="18" name="17 CuadroTexto"/>
          <p:cNvSpPr txBox="1"/>
          <p:nvPr/>
        </p:nvSpPr>
        <p:spPr>
          <a:xfrm>
            <a:off x="1235843" y="1760525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00" b="1" dirty="0" smtClean="0"/>
              <a:t>CARRAGENINA</a:t>
            </a:r>
            <a:endParaRPr lang="es-ES" sz="1000" b="1" dirty="0"/>
          </a:p>
        </p:txBody>
      </p:sp>
      <p:sp>
        <p:nvSpPr>
          <p:cNvPr id="19" name="18 CuadroTexto"/>
          <p:cNvSpPr txBox="1"/>
          <p:nvPr/>
        </p:nvSpPr>
        <p:spPr>
          <a:xfrm>
            <a:off x="950091" y="974707"/>
            <a:ext cx="135732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00" b="1" dirty="0" smtClean="0"/>
              <a:t>GOMA XANTHÁN</a:t>
            </a:r>
            <a:endParaRPr lang="es-ES" sz="1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1950223" y="974707"/>
          <a:ext cx="6500858" cy="2270925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677938"/>
                <a:gridCol w="1109510"/>
                <a:gridCol w="765957"/>
                <a:gridCol w="1156337"/>
                <a:gridCol w="1791116"/>
              </a:tblGrid>
              <a:tr h="409510"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 smtClean="0"/>
                        <a:t>Microorganismo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/>
                        <a:t>Unidad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s-ES" sz="1100" dirty="0" smtClean="0"/>
                    </a:p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 smtClean="0"/>
                        <a:t>m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Resultado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Método de ensayo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</a:tr>
              <a:tr h="372283">
                <a:tc>
                  <a:txBody>
                    <a:bodyPr/>
                    <a:lstStyle/>
                    <a:p>
                      <a:pPr marL="360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Aeróbios Mesófilos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/>
                        <a:t>UFC/g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10</a:t>
                      </a:r>
                      <a:r>
                        <a:rPr lang="es-ES" sz="1100" baseline="30000" dirty="0"/>
                        <a:t>3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2.7x10</a:t>
                      </a:r>
                      <a:r>
                        <a:rPr lang="es-ES" sz="1100" baseline="30000" dirty="0"/>
                        <a:t>2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MMI-02/AOAC 990.12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</a:tr>
              <a:tr h="372283">
                <a:tc>
                  <a:txBody>
                    <a:bodyPr/>
                    <a:lstStyle/>
                    <a:p>
                      <a:pPr marL="360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Coliformes totales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UFC/g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10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&lt;10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MMI-03/AOAC 991.14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</a:tr>
              <a:tr h="372283">
                <a:tc>
                  <a:txBody>
                    <a:bodyPr/>
                    <a:lstStyle/>
                    <a:p>
                      <a:pPr marL="360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Escherichia coli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UFC/g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&lt;10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&lt;10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MMI-03/AOAC 991.14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</a:tr>
              <a:tr h="372283">
                <a:tc>
                  <a:txBody>
                    <a:bodyPr/>
                    <a:lstStyle/>
                    <a:p>
                      <a:pPr marL="360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Mohos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/>
                        <a:t>UFC/g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&lt;10</a:t>
                      </a:r>
                      <a:endParaRPr lang="es-ES" sz="1000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&lt;10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MMI-01/AOAC 997.02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</a:tr>
              <a:tr h="372283">
                <a:tc>
                  <a:txBody>
                    <a:bodyPr/>
                    <a:lstStyle/>
                    <a:p>
                      <a:pPr marL="360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Levaduras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/>
                        <a:t>UFC/g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&lt;10</a:t>
                      </a:r>
                      <a:endParaRPr lang="es-ES" sz="1000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&lt;10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  <a:tc>
                  <a:txBody>
                    <a:bodyPr/>
                    <a:lstStyle/>
                    <a:p>
                      <a:pPr marL="360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MMI-01/AOAC 997.02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226" marR="65226" marT="0" marB="0" anchor="ctr"/>
                </a:tc>
              </a:tr>
            </a:tbl>
          </a:graphicData>
        </a:graphic>
      </p:graphicFrame>
      <p:sp>
        <p:nvSpPr>
          <p:cNvPr id="93185" name="Rectangle 1"/>
          <p:cNvSpPr>
            <a:spLocks noChangeArrowheads="1"/>
          </p:cNvSpPr>
          <p:nvPr/>
        </p:nvSpPr>
        <p:spPr bwMode="auto">
          <a:xfrm>
            <a:off x="1164405" y="688955"/>
            <a:ext cx="7643866" cy="246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8" tIns="45719" rIns="91438" bIns="45719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C" sz="1000" b="1" dirty="0" smtClean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 3. 5</a:t>
            </a:r>
            <a:r>
              <a:rPr lang="es-EC" sz="1000" dirty="0" smtClean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Resultados an</a:t>
            </a:r>
            <a:r>
              <a:rPr lang="es-EC" sz="1000" dirty="0" smtClean="0">
                <a:solidFill>
                  <a:srgbClr val="000000"/>
                </a:solidFill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lang="es-EC" sz="1000" dirty="0" smtClean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isis microbiol</a:t>
            </a:r>
            <a:r>
              <a:rPr lang="es-EC" sz="1000" dirty="0" smtClean="0">
                <a:solidFill>
                  <a:srgbClr val="000000"/>
                </a:solidFill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lang="es-EC" sz="1000" dirty="0" smtClean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ico del queso fundido empleando goma Xanth</a:t>
            </a:r>
            <a:r>
              <a:rPr lang="es-EC" sz="1000" dirty="0" smtClean="0">
                <a:solidFill>
                  <a:srgbClr val="000000"/>
                </a:solidFill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lang="es-EC" sz="1000" dirty="0" smtClean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al 1% (T2).</a:t>
            </a:r>
            <a:endParaRPr lang="es-EC" sz="18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2950356" y="3332161"/>
            <a:ext cx="4071965" cy="400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8" tIns="45719" rIns="91438" bIns="45719" numCol="1" anchor="ctr" anchorCtr="0" compatLnSpc="1">
            <a:prstTxWarp prst="textNoShape">
              <a:avLst/>
            </a:prstTxWarp>
            <a:spAutoFit/>
          </a:bodyPr>
          <a:lstStyle/>
          <a:p>
            <a:pPr algn="just"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S" sz="10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</a:t>
            </a:r>
            <a:r>
              <a:rPr lang="es-ES" sz="1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r>
              <a:rPr lang="es-ES" sz="1000" dirty="0" smtClean="0"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lang="es-ES" sz="1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dice m</a:t>
            </a:r>
            <a:r>
              <a:rPr lang="es-ES" sz="1000" dirty="0" smtClean="0"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lang="es-ES" sz="1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ximo permisible para identificar nivel de buena calidad</a:t>
            </a:r>
            <a:endParaRPr lang="es-ES" sz="1000" dirty="0" smtClean="0">
              <a:latin typeface="Arial" pitchFamily="34" charset="0"/>
              <a:cs typeface="Arial" pitchFamily="34" charset="0"/>
            </a:endParaRPr>
          </a:p>
          <a:p>
            <a:pPr algn="just" defTabSz="91438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10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FC/g</a:t>
            </a:r>
            <a:r>
              <a:rPr lang="es-ES" sz="1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Unidades Formadoras de Colonias / gramo.</a:t>
            </a:r>
            <a:endParaRPr lang="es-ES" sz="1000" dirty="0" smtClean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" name="7 Diagrama"/>
          <p:cNvGraphicFramePr/>
          <p:nvPr/>
        </p:nvGraphicFramePr>
        <p:xfrm>
          <a:off x="664339" y="3689351"/>
          <a:ext cx="8715436" cy="27860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1 Título"/>
          <p:cNvSpPr txBox="1">
            <a:spLocks/>
          </p:cNvSpPr>
          <p:nvPr/>
        </p:nvSpPr>
        <p:spPr>
          <a:xfrm>
            <a:off x="235711" y="188889"/>
            <a:ext cx="9501254" cy="28575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0" tIns="48554" rIns="0" bIns="0" anchor="b">
            <a:noAutofit/>
          </a:bodyPr>
          <a:lstStyle/>
          <a:p>
            <a:pPr>
              <a:spcBef>
                <a:spcPct val="0"/>
              </a:spcBef>
              <a:defRPr/>
            </a:pPr>
            <a:r>
              <a:rPr lang="es-ES" sz="1600" b="1" dirty="0" smtClean="0">
                <a:solidFill>
                  <a:srgbClr val="663300"/>
                </a:solidFill>
                <a:latin typeface="+mj-lt"/>
                <a:ea typeface="+mj-ea"/>
                <a:cs typeface="+mj-cs"/>
              </a:rPr>
              <a:t>RESULTADOS   Y DISCUSIÓN                                                            </a:t>
            </a:r>
            <a:r>
              <a:rPr lang="es-ES" sz="1600" b="1" dirty="0" smtClean="0">
                <a:solidFill>
                  <a:srgbClr val="D60AAF"/>
                </a:solidFill>
                <a:latin typeface="Arial Black" pitchFamily="34" charset="0"/>
                <a:ea typeface="+mj-ea"/>
                <a:cs typeface="+mj-cs"/>
              </a:rPr>
              <a:t>ANÁLISIS MICROBIOLÓGICO</a:t>
            </a:r>
            <a:endParaRPr lang="es-ES" sz="1600" b="1" dirty="0">
              <a:solidFill>
                <a:srgbClr val="D60AAF"/>
              </a:solidFill>
              <a:latin typeface="Arial Black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5022057" y="3046409"/>
          <a:ext cx="4143404" cy="250017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928826"/>
                <a:gridCol w="2214578"/>
              </a:tblGrid>
              <a:tr h="5007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COMPONENTE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/>
                        <a:t>PORCENTAJE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</a:tr>
              <a:tr h="2884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Queso fresc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/>
                        <a:t>8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</a:tr>
              <a:tr h="2884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Queso mozzarella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884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/>
                        <a:t>Sal fundente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3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</a:tr>
              <a:tr h="2884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/>
                        <a:t>Sorbato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0,1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</a:tr>
              <a:tr h="2884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/>
                        <a:t>Annato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/>
                        <a:t>0,0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</a:tr>
              <a:tr h="2884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/>
                        <a:t>Goma Xanthán 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/>
                        <a:t>1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</a:tr>
              <a:tr h="2884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/>
                        <a:t>Agu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/>
                        <a:t>-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</a:tr>
              <a:tr h="2884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TOTAL</a:t>
                      </a:r>
                      <a:endParaRPr lang="es-ES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100</a:t>
                      </a:r>
                      <a:endParaRPr lang="es-ES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CC99"/>
                    </a:solidFill>
                  </a:tcPr>
                </a:tc>
              </a:tr>
            </a:tbl>
          </a:graphicData>
        </a:graphic>
      </p:graphicFrame>
      <p:sp>
        <p:nvSpPr>
          <p:cNvPr id="95233" name="Rectangle 1"/>
          <p:cNvSpPr>
            <a:spLocks noChangeArrowheads="1"/>
          </p:cNvSpPr>
          <p:nvPr/>
        </p:nvSpPr>
        <p:spPr bwMode="auto">
          <a:xfrm>
            <a:off x="4807743" y="2689219"/>
            <a:ext cx="4929222" cy="246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8" tIns="45719" rIns="91438" bIns="45719" numCol="1" anchor="ctr" anchorCtr="0" compatLnSpc="1">
            <a:prstTxWarp prst="textNoShape">
              <a:avLst/>
            </a:prstTxWarp>
            <a:spAutoFit/>
          </a:bodyPr>
          <a:lstStyle/>
          <a:p>
            <a:pPr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C" sz="10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 3. 6</a:t>
            </a:r>
            <a:r>
              <a:rPr lang="es-EC" sz="1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Formulaci</a:t>
            </a:r>
            <a:r>
              <a:rPr lang="es-EC" sz="1000" dirty="0" smtClean="0"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lang="es-EC" sz="1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final del queso procesado en bloque a nivel de laboratorio.</a:t>
            </a:r>
            <a:endParaRPr lang="es-EC" sz="1800" dirty="0" smtClean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" name="8 Diagrama"/>
          <p:cNvGraphicFramePr/>
          <p:nvPr/>
        </p:nvGraphicFramePr>
        <p:xfrm>
          <a:off x="807215" y="617517"/>
          <a:ext cx="7929618" cy="18573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9 Diagrama"/>
          <p:cNvGraphicFramePr/>
          <p:nvPr/>
        </p:nvGraphicFramePr>
        <p:xfrm>
          <a:off x="0" y="2332029"/>
          <a:ext cx="4521991" cy="3571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8" name="1 Título"/>
          <p:cNvSpPr txBox="1">
            <a:spLocks/>
          </p:cNvSpPr>
          <p:nvPr/>
        </p:nvSpPr>
        <p:spPr>
          <a:xfrm>
            <a:off x="235711" y="188889"/>
            <a:ext cx="9501254" cy="28575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0" tIns="48554" rIns="0" bIns="0" anchor="b">
            <a:noAutofit/>
          </a:bodyPr>
          <a:lstStyle/>
          <a:p>
            <a:pPr>
              <a:spcBef>
                <a:spcPct val="0"/>
              </a:spcBef>
              <a:defRPr/>
            </a:pPr>
            <a:r>
              <a:rPr lang="es-ES" sz="1600" b="1" dirty="0" smtClean="0">
                <a:solidFill>
                  <a:srgbClr val="663300"/>
                </a:solidFill>
                <a:latin typeface="+mj-lt"/>
                <a:ea typeface="+mj-ea"/>
                <a:cs typeface="+mj-cs"/>
              </a:rPr>
              <a:t>RESULTADOS   Y DISCUSIÓN                                                                      </a:t>
            </a:r>
            <a:r>
              <a:rPr lang="es-ES" sz="1600" b="1" dirty="0" smtClean="0">
                <a:solidFill>
                  <a:srgbClr val="D60AAF"/>
                </a:solidFill>
                <a:latin typeface="Arial Black" pitchFamily="34" charset="0"/>
                <a:ea typeface="+mj-ea"/>
                <a:cs typeface="+mj-cs"/>
              </a:rPr>
              <a:t>FORMULACIÓN FINAL</a:t>
            </a:r>
            <a:endParaRPr lang="es-ES" sz="1600" b="1" dirty="0">
              <a:solidFill>
                <a:srgbClr val="D60AAF"/>
              </a:solidFill>
              <a:latin typeface="Arial Black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Marcador de texto"/>
          <p:cNvSpPr>
            <a:spLocks noGrp="1"/>
          </p:cNvSpPr>
          <p:nvPr>
            <p:ph type="body" idx="1"/>
          </p:nvPr>
        </p:nvSpPr>
        <p:spPr>
          <a:xfrm>
            <a:off x="164273" y="617517"/>
            <a:ext cx="3429024" cy="357190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es-ES" sz="1400" dirty="0"/>
              <a:t>RENDIMIENTO PRÁCTICO</a:t>
            </a:r>
          </a:p>
        </p:txBody>
      </p:sp>
      <p:graphicFrame>
        <p:nvGraphicFramePr>
          <p:cNvPr id="13" name="12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5236371" y="1617649"/>
          <a:ext cx="4303712" cy="1714509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214447"/>
                <a:gridCol w="1118009"/>
                <a:gridCol w="1084935"/>
                <a:gridCol w="886321"/>
              </a:tblGrid>
              <a:tr h="1812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 smtClean="0"/>
                        <a:t>Ingredientes</a:t>
                      </a:r>
                      <a:endParaRPr lang="es-ES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ctr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 smtClean="0"/>
                        <a:t>Porcentaje</a:t>
                      </a:r>
                      <a:endParaRPr lang="es-ES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ctr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 smtClean="0"/>
                        <a:t>Cantidad (g)</a:t>
                      </a:r>
                      <a:endParaRPr lang="es-ES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ctr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 smtClean="0"/>
                        <a:t>Costo ($)</a:t>
                      </a:r>
                      <a:endParaRPr lang="es-ES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ctr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1812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Queso fresco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80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ctr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256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0,51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Queso mozzarella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64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0,19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1812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Goma Xanthán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1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4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0,05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1812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Sales fundentes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3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12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0,04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1982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Colorante (Annato)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0,05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0,2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0,04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Sorbato de Potasio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0,1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0,4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/>
                        <a:t>0,02</a:t>
                      </a:r>
                      <a:endParaRPr lang="es-E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1812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Agua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15,85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63,4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/>
                        <a:t>0,00</a:t>
                      </a:r>
                      <a:endParaRPr lang="es-ES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1812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/>
                        <a:t>TOTAL</a:t>
                      </a:r>
                      <a:endParaRPr lang="es-ES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/>
                        <a:t>100</a:t>
                      </a:r>
                      <a:endParaRPr lang="es-ES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/>
                        <a:t>400</a:t>
                      </a:r>
                      <a:endParaRPr lang="es-ES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/>
                        <a:t>0,85</a:t>
                      </a:r>
                      <a:endParaRPr lang="es-ES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924" marR="35924" marT="0" marB="0" anchor="b">
                    <a:gradFill flip="none" rotWithShape="1">
                      <a:gsLst>
                        <a:gs pos="0">
                          <a:srgbClr val="92D050">
                            <a:tint val="66000"/>
                            <a:satMod val="160000"/>
                          </a:srgbClr>
                        </a:gs>
                        <a:gs pos="50000">
                          <a:srgbClr val="92D050">
                            <a:tint val="44500"/>
                            <a:satMod val="160000"/>
                          </a:srgbClr>
                        </a:gs>
                        <a:gs pos="100000">
                          <a:srgbClr val="92D050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</a:tbl>
          </a:graphicData>
        </a:graphic>
      </p:graphicFrame>
      <p:sp>
        <p:nvSpPr>
          <p:cNvPr id="11" name="10 Marcador de texto"/>
          <p:cNvSpPr>
            <a:spLocks noGrp="1"/>
          </p:cNvSpPr>
          <p:nvPr>
            <p:ph type="body" sz="quarter" idx="3"/>
          </p:nvPr>
        </p:nvSpPr>
        <p:spPr>
          <a:xfrm>
            <a:off x="5807875" y="617517"/>
            <a:ext cx="3429024" cy="387134"/>
          </a:xfr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es-ES" sz="1400" dirty="0">
                <a:solidFill>
                  <a:schemeClr val="tx1"/>
                </a:solidFill>
              </a:rPr>
              <a:t>COSTO DE MATERIA PRIMA</a:t>
            </a:r>
          </a:p>
        </p:txBody>
      </p:sp>
      <p:graphicFrame>
        <p:nvGraphicFramePr>
          <p:cNvPr id="18" name="17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592901" y="1260459"/>
          <a:ext cx="3071834" cy="30114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4209" name="Text Box 1"/>
          <p:cNvSpPr txBox="1">
            <a:spLocks noChangeArrowheads="1"/>
          </p:cNvSpPr>
          <p:nvPr/>
        </p:nvSpPr>
        <p:spPr bwMode="auto">
          <a:xfrm>
            <a:off x="1950223" y="2260591"/>
            <a:ext cx="571504" cy="214314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38" tIns="45719" rIns="91438" bIns="45719" numCol="1" anchor="t" anchorCtr="0" compatLnSpc="1">
            <a:prstTxWarp prst="textNoShape">
              <a:avLst/>
            </a:prstTxWarp>
          </a:bodyPr>
          <a:lstStyle/>
          <a:p>
            <a:pPr defTabSz="914381" fontAlgn="base">
              <a:spcBef>
                <a:spcPct val="0"/>
              </a:spcBef>
              <a:spcAft>
                <a:spcPts val="1000"/>
              </a:spcAft>
            </a:pPr>
            <a:r>
              <a:rPr lang="es-ES" sz="1000" b="1" dirty="0" smtClean="0">
                <a:solidFill>
                  <a:srgbClr val="CC0099"/>
                </a:solidFill>
                <a:latin typeface="Calibri" pitchFamily="34" charset="0"/>
                <a:cs typeface="Arial" pitchFamily="34" charset="0"/>
              </a:rPr>
              <a:t>92,05%</a:t>
            </a:r>
            <a:endParaRPr lang="es-ES" sz="1000" dirty="0" smtClean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4210" name="AutoShape 2"/>
          <p:cNvCxnSpPr>
            <a:cxnSpLocks noChangeShapeType="1"/>
          </p:cNvCxnSpPr>
          <p:nvPr/>
        </p:nvCxnSpPr>
        <p:spPr bwMode="auto">
          <a:xfrm>
            <a:off x="1092967" y="2546343"/>
            <a:ext cx="250033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</p:cxnSp>
      <p:sp>
        <p:nvSpPr>
          <p:cNvPr id="24" name="23 Rectángulo"/>
          <p:cNvSpPr/>
          <p:nvPr/>
        </p:nvSpPr>
        <p:spPr>
          <a:xfrm>
            <a:off x="5164933" y="1260459"/>
            <a:ext cx="4357718" cy="338552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r>
              <a:rPr lang="es-EC" sz="800" b="1" dirty="0" smtClean="0"/>
              <a:t>Tabla 3. 7 </a:t>
            </a:r>
            <a:r>
              <a:rPr lang="es-EC" sz="800" dirty="0" smtClean="0"/>
              <a:t>Costo de materia prima directa para la fabricación del queso fundido en bloque a nivel de laboratorio con un peso aproximado de 400g.</a:t>
            </a:r>
            <a:endParaRPr lang="es-ES" sz="800" dirty="0"/>
          </a:p>
        </p:txBody>
      </p:sp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450025" y="4332293"/>
            <a:ext cx="3500462" cy="415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8" tIns="45719" rIns="91438" bIns="45719" numCol="1" anchor="ctr" anchorCtr="0" compatLnSpc="1">
            <a:prstTxWarp prst="textNoShape">
              <a:avLst/>
            </a:prstTxWarp>
            <a:spAutoFit/>
          </a:bodyPr>
          <a:lstStyle/>
          <a:p>
            <a:pPr algn="just" defTabSz="914381" fontAlgn="base">
              <a:spcBef>
                <a:spcPct val="0"/>
              </a:spcBef>
              <a:spcAft>
                <a:spcPct val="0"/>
              </a:spcAft>
            </a:pPr>
            <a:r>
              <a:rPr lang="es-EC" sz="7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ura 3. 7</a:t>
            </a:r>
            <a:r>
              <a:rPr lang="es-EC" sz="7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Rendimiento del queso procesado en bloque, donde R1, R2, R3, R4, R5 y R6 representan el n</a:t>
            </a:r>
            <a:r>
              <a:rPr lang="es-EC" sz="700" dirty="0" smtClean="0">
                <a:latin typeface="Calibri"/>
                <a:ea typeface="Calibri" pitchFamily="34" charset="0"/>
                <a:cs typeface="Times New Roman" pitchFamily="18" charset="0"/>
              </a:rPr>
              <a:t>ú</a:t>
            </a:r>
            <a:r>
              <a:rPr lang="es-EC" sz="7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ro de repeticiones del mejor tratamiento (T2) usado para la optimizaci</a:t>
            </a:r>
            <a:r>
              <a:rPr lang="es-EC" sz="700" dirty="0" smtClean="0"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lang="es-EC" sz="7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de la formulaci</a:t>
            </a:r>
            <a:r>
              <a:rPr lang="es-EC" sz="700" dirty="0" smtClean="0"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lang="es-EC" sz="7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final del producto.</a:t>
            </a:r>
            <a:endParaRPr lang="es-EC" sz="700" dirty="0" smtClean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" name="14 Diagrama"/>
          <p:cNvGraphicFramePr/>
          <p:nvPr/>
        </p:nvGraphicFramePr>
        <p:xfrm>
          <a:off x="307150" y="4832359"/>
          <a:ext cx="3929089" cy="15716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6" name="15 Diagrama"/>
          <p:cNvGraphicFramePr/>
          <p:nvPr/>
        </p:nvGraphicFramePr>
        <p:xfrm>
          <a:off x="5307809" y="5189549"/>
          <a:ext cx="4357718" cy="9286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19" name="18 Diagrama"/>
          <p:cNvGraphicFramePr/>
          <p:nvPr/>
        </p:nvGraphicFramePr>
        <p:xfrm>
          <a:off x="6093627" y="3403599"/>
          <a:ext cx="2928958" cy="15001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sp>
        <p:nvSpPr>
          <p:cNvPr id="14" name="13 CuadroTexto"/>
          <p:cNvSpPr txBox="1"/>
          <p:nvPr/>
        </p:nvSpPr>
        <p:spPr>
          <a:xfrm rot="16200000">
            <a:off x="-391276" y="2458951"/>
            <a:ext cx="178595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000" b="1" dirty="0" smtClean="0"/>
              <a:t>RENDIMIENTO</a:t>
            </a:r>
            <a:endParaRPr lang="es-ES" sz="1000" b="1" dirty="0"/>
          </a:p>
        </p:txBody>
      </p:sp>
      <p:sp>
        <p:nvSpPr>
          <p:cNvPr id="17" name="16 CuadroTexto"/>
          <p:cNvSpPr txBox="1"/>
          <p:nvPr/>
        </p:nvSpPr>
        <p:spPr>
          <a:xfrm>
            <a:off x="1450157" y="4117979"/>
            <a:ext cx="192882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000" b="1" dirty="0" smtClean="0"/>
              <a:t>REPETICIONES</a:t>
            </a:r>
            <a:endParaRPr lang="es-ES" sz="1000" b="1" dirty="0"/>
          </a:p>
        </p:txBody>
      </p:sp>
      <p:sp>
        <p:nvSpPr>
          <p:cNvPr id="21" name="1 Título"/>
          <p:cNvSpPr txBox="1">
            <a:spLocks/>
          </p:cNvSpPr>
          <p:nvPr/>
        </p:nvSpPr>
        <p:spPr>
          <a:xfrm>
            <a:off x="71438" y="188889"/>
            <a:ext cx="9736965" cy="214314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0" tIns="48554" rIns="0" bIns="0" anchor="b">
            <a:noAutofit/>
          </a:bodyPr>
          <a:lstStyle/>
          <a:p>
            <a:pPr>
              <a:spcBef>
                <a:spcPct val="0"/>
              </a:spcBef>
              <a:defRPr/>
            </a:pPr>
            <a:r>
              <a:rPr lang="es-ES" sz="1600" b="1" dirty="0" smtClean="0">
                <a:solidFill>
                  <a:srgbClr val="663300"/>
                </a:solidFill>
                <a:latin typeface="+mj-lt"/>
                <a:ea typeface="+mj-ea"/>
                <a:cs typeface="+mj-cs"/>
              </a:rPr>
              <a:t>RESULTADOS   Y DISCUSIÓN                                                                              </a:t>
            </a:r>
            <a:r>
              <a:rPr lang="es-ES" sz="1400" dirty="0" smtClean="0">
                <a:solidFill>
                  <a:srgbClr val="D60AAF"/>
                </a:solidFill>
                <a:latin typeface="Arial Black" pitchFamily="34" charset="0"/>
                <a:ea typeface="+mj-ea"/>
                <a:cs typeface="+mj-cs"/>
              </a:rPr>
              <a:t>COSTO -  RENDIMIENTO</a:t>
            </a:r>
            <a:endParaRPr lang="es-ES" sz="1400" dirty="0">
              <a:solidFill>
                <a:srgbClr val="D60AAF"/>
              </a:solidFill>
              <a:latin typeface="Arial Black" pitchFamily="34" charset="0"/>
              <a:ea typeface="+mj-ea"/>
              <a:cs typeface="+mj-cs"/>
            </a:endParaRPr>
          </a:p>
        </p:txBody>
      </p:sp>
      <p:sp>
        <p:nvSpPr>
          <p:cNvPr id="23" name="22 Flecha derecha"/>
          <p:cNvSpPr/>
          <p:nvPr/>
        </p:nvSpPr>
        <p:spPr>
          <a:xfrm>
            <a:off x="4379115" y="5332425"/>
            <a:ext cx="785818" cy="571504"/>
          </a:xfrm>
          <a:prstGeom prst="rightArrow">
            <a:avLst/>
          </a:prstGeom>
          <a:gradFill>
            <a:gsLst>
              <a:gs pos="0">
                <a:srgbClr val="000082"/>
              </a:gs>
              <a:gs pos="13000">
                <a:srgbClr val="0047FF"/>
              </a:gs>
              <a:gs pos="28000">
                <a:srgbClr val="000082"/>
              </a:gs>
              <a:gs pos="42999">
                <a:srgbClr val="0047FF"/>
              </a:gs>
              <a:gs pos="58000">
                <a:srgbClr val="000082"/>
              </a:gs>
              <a:gs pos="72000">
                <a:srgbClr val="0047FF"/>
              </a:gs>
              <a:gs pos="87000">
                <a:srgbClr val="000082"/>
              </a:gs>
              <a:gs pos="100000">
                <a:srgbClr val="0047FF"/>
              </a:gs>
            </a:gsLst>
            <a:lin ang="162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3236107" y="974707"/>
            <a:ext cx="5995114" cy="4191487"/>
          </a:xfrm>
          <a:prstGeom prst="rect">
            <a:avLst/>
          </a:prstGeom>
          <a:solidFill>
            <a:schemeClr val="accent3"/>
          </a:solidFill>
        </p:spPr>
        <p:txBody>
          <a:bodyPr wrap="square" lIns="97109" tIns="48555" rIns="97109" bIns="48555" rtlCol="0">
            <a:spAutoFit/>
          </a:bodyPr>
          <a:lstStyle/>
          <a:p>
            <a:r>
              <a:rPr lang="es-EC" b="1" dirty="0" smtClean="0"/>
              <a:t>INTRODUCCIÓN</a:t>
            </a:r>
          </a:p>
          <a:p>
            <a:endParaRPr lang="es-EC" sz="2100" b="1" dirty="0" smtClean="0"/>
          </a:p>
          <a:p>
            <a:r>
              <a:rPr lang="es-EC" b="1" dirty="0" smtClean="0"/>
              <a:t>OBJETIVOS</a:t>
            </a:r>
          </a:p>
          <a:p>
            <a:endParaRPr lang="es-EC" b="1" dirty="0" smtClean="0"/>
          </a:p>
          <a:p>
            <a:r>
              <a:rPr lang="es-EC" b="1" dirty="0" smtClean="0"/>
              <a:t>MATERIALES Y MÉTODOS</a:t>
            </a:r>
          </a:p>
          <a:p>
            <a:endParaRPr lang="es-EC" b="1" dirty="0" smtClean="0"/>
          </a:p>
          <a:p>
            <a:r>
              <a:rPr lang="es-EC" b="1" dirty="0" smtClean="0"/>
              <a:t>RESULTADOS Y DISCUSIÓN</a:t>
            </a:r>
          </a:p>
          <a:p>
            <a:r>
              <a:rPr lang="es-EC" b="1" dirty="0" smtClean="0"/>
              <a:t> </a:t>
            </a:r>
          </a:p>
          <a:p>
            <a:r>
              <a:rPr lang="es-EC" sz="3600" b="1" dirty="0" smtClean="0">
                <a:solidFill>
                  <a:srgbClr val="0070C0"/>
                </a:solidFill>
              </a:rPr>
              <a:t>CONCLUSIONES</a:t>
            </a:r>
          </a:p>
          <a:p>
            <a:endParaRPr lang="es-EC" b="1" dirty="0" smtClean="0"/>
          </a:p>
          <a:p>
            <a:r>
              <a:rPr lang="es-EC" b="1" dirty="0" smtClean="0"/>
              <a:t>RECOMENDACIONES </a:t>
            </a:r>
          </a:p>
          <a:p>
            <a:pPr>
              <a:buFont typeface="Arial" pitchFamily="34" charset="0"/>
              <a:buChar char="•"/>
            </a:pPr>
            <a:endParaRPr lang="es-EC" b="1" dirty="0" smtClean="0"/>
          </a:p>
          <a:p>
            <a:r>
              <a:rPr lang="es-EC" b="1" dirty="0" smtClean="0"/>
              <a:t>AGRADECIMIENTOS</a:t>
            </a:r>
            <a:endParaRPr lang="es-EC" sz="21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8 Diagrama"/>
          <p:cNvGraphicFramePr/>
          <p:nvPr/>
        </p:nvGraphicFramePr>
        <p:xfrm>
          <a:off x="307149" y="688955"/>
          <a:ext cx="8973060" cy="53936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9 CuadroTexto"/>
          <p:cNvSpPr txBox="1"/>
          <p:nvPr/>
        </p:nvSpPr>
        <p:spPr>
          <a:xfrm>
            <a:off x="5736437" y="117452"/>
            <a:ext cx="3929090" cy="384721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r"/>
            <a:r>
              <a:rPr lang="es-ES" b="1" dirty="0" smtClean="0"/>
              <a:t>INTRODUCCIÓN</a:t>
            </a:r>
            <a:endParaRPr lang="es-E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66499" y="117451"/>
            <a:ext cx="8884714" cy="333470"/>
          </a:xfr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s-ES" sz="2800" dirty="0" smtClean="0"/>
              <a:t>CONCLUSIONES</a:t>
            </a:r>
            <a:endParaRPr lang="es-ES" sz="28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78588" y="760393"/>
            <a:ext cx="8858312" cy="5500726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lvl="0"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MX" sz="1400" b="1" dirty="0" smtClean="0"/>
              <a:t>Los T2 </a:t>
            </a:r>
            <a:r>
              <a:rPr lang="es-MX" sz="1400" b="1" dirty="0"/>
              <a:t>(goma Xanthán 1%) y T5 (Carragenina 1%) presentaron el rango óptimo de humedad </a:t>
            </a:r>
            <a:r>
              <a:rPr lang="es-MX" sz="1400" b="1" dirty="0" smtClean="0"/>
              <a:t>que </a:t>
            </a:r>
            <a:r>
              <a:rPr lang="es-MX" sz="1400" b="1" dirty="0"/>
              <a:t>establece la FAO/OMS (54-55%), frente a un control que sobrepaso el rango óptimo.</a:t>
            </a:r>
            <a:endParaRPr lang="es-ES" sz="1400" b="1" dirty="0"/>
          </a:p>
          <a:p>
            <a:pPr>
              <a:buClr>
                <a:srgbClr val="FF0000"/>
              </a:buClr>
              <a:buNone/>
            </a:pPr>
            <a:endParaRPr lang="es-ES" sz="1400" dirty="0"/>
          </a:p>
          <a:p>
            <a:pPr lvl="0"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MX" sz="1400" b="1" dirty="0"/>
              <a:t>La valoración </a:t>
            </a:r>
            <a:r>
              <a:rPr lang="es-MX" sz="1400" b="1" dirty="0" smtClean="0"/>
              <a:t>organoléptica determinó al T2 </a:t>
            </a:r>
            <a:r>
              <a:rPr lang="es-MX" sz="1400" b="1" dirty="0"/>
              <a:t>(goma Xanthán 1%), </a:t>
            </a:r>
            <a:r>
              <a:rPr lang="es-MX" sz="1400" b="1" dirty="0" smtClean="0"/>
              <a:t>con &gt;aceptación </a:t>
            </a:r>
            <a:r>
              <a:rPr lang="es-MX" sz="1400" b="1" dirty="0"/>
              <a:t>desde el punto de vista de los atributos sabor, aroma, textura, color, brillo, alcanzado el concepto de </a:t>
            </a:r>
            <a:r>
              <a:rPr lang="es-MX" sz="1400" b="1" dirty="0" smtClean="0"/>
              <a:t>“excelente”. </a:t>
            </a:r>
            <a:endParaRPr lang="es-ES" sz="1400" b="1" dirty="0"/>
          </a:p>
          <a:p>
            <a:pPr>
              <a:buClr>
                <a:srgbClr val="FF0000"/>
              </a:buClr>
              <a:buNone/>
            </a:pPr>
            <a:endParaRPr lang="es-ES" sz="1400" dirty="0"/>
          </a:p>
          <a:p>
            <a:pPr lvl="0"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MX" sz="1400" b="1" dirty="0" smtClean="0"/>
              <a:t>las </a:t>
            </a:r>
            <a:r>
              <a:rPr lang="es-MX" sz="1400" b="1" dirty="0"/>
              <a:t>cargas microbiológicas de aerobios mesófilos (2.7x10</a:t>
            </a:r>
            <a:r>
              <a:rPr lang="es-MX" sz="1400" b="1" baseline="30000" dirty="0"/>
              <a:t>2</a:t>
            </a:r>
            <a:r>
              <a:rPr lang="es-MX" sz="1400" b="1" dirty="0"/>
              <a:t>), coliformes totales (</a:t>
            </a:r>
            <a:r>
              <a:rPr lang="es-ES" sz="1400" b="1" dirty="0"/>
              <a:t>&lt;10</a:t>
            </a:r>
            <a:r>
              <a:rPr lang="es-MX" sz="1400" b="1" dirty="0"/>
              <a:t>), </a:t>
            </a:r>
            <a:r>
              <a:rPr lang="es-MX" sz="1400" b="1" i="1" dirty="0"/>
              <a:t>Escherichia coli</a:t>
            </a:r>
            <a:r>
              <a:rPr lang="es-MX" sz="1400" b="1" dirty="0"/>
              <a:t> (</a:t>
            </a:r>
            <a:r>
              <a:rPr lang="es-ES" sz="1400" b="1" dirty="0"/>
              <a:t>&lt;10</a:t>
            </a:r>
            <a:r>
              <a:rPr lang="es-MX" sz="1400" b="1" dirty="0"/>
              <a:t>), </a:t>
            </a:r>
            <a:r>
              <a:rPr lang="es-MX" sz="1400" b="1" i="1" dirty="0"/>
              <a:t>Staphylococcus aureus</a:t>
            </a:r>
            <a:r>
              <a:rPr lang="es-MX" sz="1400" b="1" dirty="0"/>
              <a:t> (</a:t>
            </a:r>
            <a:r>
              <a:rPr lang="es-ES" sz="1400" b="1" dirty="0"/>
              <a:t>&lt;10</a:t>
            </a:r>
            <a:r>
              <a:rPr lang="es-MX" sz="1400" b="1" dirty="0"/>
              <a:t>), mohos y levaduras (</a:t>
            </a:r>
            <a:r>
              <a:rPr lang="es-ES" sz="1400" b="1" dirty="0"/>
              <a:t>&lt;10</a:t>
            </a:r>
            <a:r>
              <a:rPr lang="es-MX" sz="1400" b="1" dirty="0"/>
              <a:t>) estuvieron muy por debajo de los </a:t>
            </a:r>
            <a:r>
              <a:rPr lang="es-MX" sz="1400" b="1" dirty="0" smtClean="0"/>
              <a:t>rangos máximos </a:t>
            </a:r>
            <a:r>
              <a:rPr lang="es-MX" sz="1400" b="1" dirty="0"/>
              <a:t>establecidos por el INEN (2012), por lo que se considera un producto apto para el consumo humano.</a:t>
            </a:r>
            <a:endParaRPr lang="es-ES" sz="1400" b="1" dirty="0"/>
          </a:p>
          <a:p>
            <a:pPr>
              <a:buClr>
                <a:srgbClr val="FF0000"/>
              </a:buClr>
              <a:buFont typeface="Wingdings" pitchFamily="2" charset="2"/>
              <a:buChar char="v"/>
            </a:pPr>
            <a:endParaRPr lang="es-ES" sz="1400" dirty="0"/>
          </a:p>
          <a:p>
            <a:pPr lvl="0"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MX" sz="1400" b="1" dirty="0"/>
              <a:t>El gran desempeño de la goma Xanthán en la producción de quesos fundidos se vio reflejado en el rendimiento práctico (92.05%) alcanzado y en el costo bajo de materia prima </a:t>
            </a:r>
            <a:r>
              <a:rPr lang="es-MX" sz="1400" b="1" dirty="0" smtClean="0"/>
              <a:t>($2,15/kg</a:t>
            </a:r>
            <a:r>
              <a:rPr lang="es-MX" sz="1400" b="1" dirty="0"/>
              <a:t>) que son fundamentales al momento de implementar el producto a nivel industrial.</a:t>
            </a:r>
            <a:endParaRPr lang="es-ES" sz="1400" b="1" dirty="0"/>
          </a:p>
          <a:p>
            <a:pPr>
              <a:buClr>
                <a:srgbClr val="FF0000"/>
              </a:buClr>
              <a:buFont typeface="Wingdings" pitchFamily="2" charset="2"/>
              <a:buChar char="v"/>
            </a:pPr>
            <a:endParaRPr lang="es-ES" sz="1400" dirty="0"/>
          </a:p>
          <a:p>
            <a:pPr lvl="0"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MX" sz="1400" b="1" dirty="0"/>
              <a:t>Este estudio fue muy beneficioso para la empresa Alpen Swiss </a:t>
            </a:r>
            <a:r>
              <a:rPr lang="es-MX" sz="1400" b="1" dirty="0" smtClean="0"/>
              <a:t>debido </a:t>
            </a:r>
            <a:r>
              <a:rPr lang="es-MX" sz="1400" b="1" dirty="0"/>
              <a:t>a que se estandarizó la formulación para obtener el queso fundido  con una humedad óptima, buenas características organolépticas y con calidad sanitaria, requerimientos que hacen al producto más apetecible en el mercado.</a:t>
            </a:r>
            <a:endParaRPr lang="es-ES" sz="1400" b="1" dirty="0"/>
          </a:p>
          <a:p>
            <a:pPr>
              <a:buClr>
                <a:srgbClr val="FF0000"/>
              </a:buClr>
              <a:buFont typeface="Wingdings" pitchFamily="2" charset="2"/>
              <a:buChar char="v"/>
            </a:pPr>
            <a:endParaRPr lang="es-ES" sz="1400" dirty="0"/>
          </a:p>
          <a:p>
            <a:pPr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ES" sz="1400" b="1" dirty="0"/>
              <a:t>La manufactura </a:t>
            </a:r>
            <a:r>
              <a:rPr lang="es-ES" sz="1400" b="1" dirty="0" smtClean="0"/>
              <a:t>del </a:t>
            </a:r>
            <a:r>
              <a:rPr lang="es-ES" sz="1400" b="1" dirty="0"/>
              <a:t>queso fundido representa una opción alternativa muy interesante para el sector </a:t>
            </a:r>
            <a:r>
              <a:rPr lang="es-ES" sz="1400" b="1" dirty="0" smtClean="0"/>
              <a:t>lácteo.</a:t>
            </a:r>
            <a:endParaRPr lang="es-E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3313223" y="1237648"/>
            <a:ext cx="5780800" cy="4237653"/>
          </a:xfrm>
          <a:prstGeom prst="rect">
            <a:avLst/>
          </a:prstGeom>
          <a:solidFill>
            <a:schemeClr val="accent3"/>
          </a:solidFill>
        </p:spPr>
        <p:txBody>
          <a:bodyPr wrap="square" lIns="97109" tIns="48555" rIns="97109" bIns="48555" rtlCol="0">
            <a:spAutoFit/>
          </a:bodyPr>
          <a:lstStyle/>
          <a:p>
            <a:r>
              <a:rPr lang="es-EC" b="1" dirty="0" smtClean="0"/>
              <a:t>INTRODUCCIÓN</a:t>
            </a:r>
          </a:p>
          <a:p>
            <a:endParaRPr lang="es-EC" sz="2100" b="1" dirty="0" smtClean="0"/>
          </a:p>
          <a:p>
            <a:r>
              <a:rPr lang="es-EC" b="1" dirty="0" smtClean="0"/>
              <a:t>OBJETIVOS</a:t>
            </a:r>
          </a:p>
          <a:p>
            <a:endParaRPr lang="es-EC" b="1" dirty="0" smtClean="0"/>
          </a:p>
          <a:p>
            <a:r>
              <a:rPr lang="es-EC" b="1" dirty="0" smtClean="0"/>
              <a:t>MATERIALES Y MÉTODOS</a:t>
            </a:r>
          </a:p>
          <a:p>
            <a:endParaRPr lang="es-EC" b="1" dirty="0" smtClean="0"/>
          </a:p>
          <a:p>
            <a:r>
              <a:rPr lang="es-EC" b="1" dirty="0" smtClean="0"/>
              <a:t>RESULTADOS Y DISCUSIÓN</a:t>
            </a:r>
          </a:p>
          <a:p>
            <a:r>
              <a:rPr lang="es-EC" sz="1800" b="1" dirty="0" smtClean="0"/>
              <a:t> </a:t>
            </a:r>
          </a:p>
          <a:p>
            <a:r>
              <a:rPr lang="es-EC" b="1" dirty="0" smtClean="0"/>
              <a:t>CONCLUSIONES</a:t>
            </a:r>
          </a:p>
          <a:p>
            <a:endParaRPr lang="es-EC" b="1" dirty="0" smtClean="0"/>
          </a:p>
          <a:p>
            <a:r>
              <a:rPr lang="es-EC" sz="4000" b="1" dirty="0" smtClean="0">
                <a:solidFill>
                  <a:srgbClr val="0070C0"/>
                </a:solidFill>
              </a:rPr>
              <a:t>RECOMENDACIONES</a:t>
            </a:r>
            <a:r>
              <a:rPr lang="es-EC" sz="2800" b="1" dirty="0" smtClean="0"/>
              <a:t> </a:t>
            </a:r>
          </a:p>
          <a:p>
            <a:pPr>
              <a:buFont typeface="Arial" pitchFamily="34" charset="0"/>
              <a:buChar char="•"/>
            </a:pPr>
            <a:endParaRPr lang="es-EC" b="1" dirty="0" smtClean="0"/>
          </a:p>
          <a:p>
            <a:r>
              <a:rPr lang="es-EC" b="1" dirty="0" smtClean="0"/>
              <a:t>AGRADECIMIENTOS</a:t>
            </a:r>
            <a:endParaRPr lang="es-EC" sz="21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78587" y="46013"/>
            <a:ext cx="9286940" cy="262032"/>
          </a:xfr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s-ES" dirty="0" smtClean="0"/>
              <a:t>RECOMENDAC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07149" y="760393"/>
            <a:ext cx="9144064" cy="535785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pPr lvl="0" algn="just">
              <a:buClr>
                <a:srgbClr val="00B050"/>
              </a:buClr>
              <a:buFont typeface="Wingdings" pitchFamily="2" charset="2"/>
              <a:buChar char="q"/>
            </a:pPr>
            <a:r>
              <a:rPr lang="es-MX" dirty="0" smtClean="0"/>
              <a:t>Realizar nuevos estudios que apliquen hidrocoloides (goma Xanthán y Carragenina) en otros tipos de queso para conocer las posibles propiedades que estos pueden adquirir.</a:t>
            </a:r>
            <a:endParaRPr lang="es-ES" dirty="0" smtClean="0"/>
          </a:p>
          <a:p>
            <a:pPr algn="just">
              <a:buClr>
                <a:srgbClr val="00B050"/>
              </a:buClr>
              <a:buFont typeface="Wingdings" pitchFamily="2" charset="2"/>
              <a:buChar char="q"/>
            </a:pPr>
            <a:endParaRPr lang="es-ES" dirty="0" smtClean="0"/>
          </a:p>
          <a:p>
            <a:pPr lvl="0" algn="just">
              <a:buClr>
                <a:srgbClr val="00B050"/>
              </a:buClr>
              <a:buFont typeface="Wingdings" pitchFamily="2" charset="2"/>
              <a:buChar char="q"/>
            </a:pPr>
            <a:r>
              <a:rPr lang="es-MX" dirty="0" smtClean="0"/>
              <a:t>Investigar  el </a:t>
            </a:r>
            <a:r>
              <a:rPr lang="es-ES" dirty="0" smtClean="0"/>
              <a:t>uso de mezclas de hidrocoloides por sus propiedades de  sinergismos que permiten la reducción de las dosis totales y pueden elaborarse formulaciones específicas dirigidas a diferentes condiciones de uso.</a:t>
            </a:r>
          </a:p>
          <a:p>
            <a:pPr algn="just">
              <a:buClr>
                <a:srgbClr val="00B050"/>
              </a:buClr>
              <a:buFont typeface="Wingdings" pitchFamily="2" charset="2"/>
              <a:buChar char="q"/>
            </a:pPr>
            <a:endParaRPr lang="es-ES" dirty="0" smtClean="0"/>
          </a:p>
          <a:p>
            <a:pPr lvl="0" algn="just">
              <a:buClr>
                <a:srgbClr val="00B050"/>
              </a:buClr>
              <a:buFont typeface="Wingdings" pitchFamily="2" charset="2"/>
              <a:buChar char="q"/>
            </a:pPr>
            <a:r>
              <a:rPr lang="es-MX" dirty="0" smtClean="0"/>
              <a:t>Es recomendable utilizar concentraciones de hidrocoloides que estén dentro del rango 1,1% a 1,5%  para observar si los parámetros sensoriales mejoran, especialmente en la Carragenina.</a:t>
            </a:r>
            <a:endParaRPr lang="es-ES" dirty="0" smtClean="0"/>
          </a:p>
          <a:p>
            <a:pPr algn="just">
              <a:buClr>
                <a:srgbClr val="00B050"/>
              </a:buClr>
              <a:buFont typeface="Wingdings" pitchFamily="2" charset="2"/>
              <a:buChar char="q"/>
            </a:pPr>
            <a:endParaRPr lang="es-ES" dirty="0" smtClean="0"/>
          </a:p>
          <a:p>
            <a:pPr lvl="0" algn="just">
              <a:buClr>
                <a:srgbClr val="00B050"/>
              </a:buClr>
              <a:buFont typeface="Wingdings" pitchFamily="2" charset="2"/>
              <a:buChar char="q"/>
            </a:pPr>
            <a:r>
              <a:rPr lang="es-MX" dirty="0" smtClean="0"/>
              <a:t>Es fundamental mantener condiciones de asepsia durante todo el proceso de elaboración del queso para garantizar  la calidad del mismo.</a:t>
            </a:r>
            <a:endParaRPr lang="es-ES" dirty="0" smtClean="0"/>
          </a:p>
          <a:p>
            <a:pPr algn="just">
              <a:buClr>
                <a:srgbClr val="00B050"/>
              </a:buClr>
              <a:buFont typeface="Wingdings" pitchFamily="2" charset="2"/>
              <a:buChar char="q"/>
            </a:pPr>
            <a:endParaRPr lang="es-ES" dirty="0" smtClean="0"/>
          </a:p>
          <a:p>
            <a:pPr lvl="0" algn="just">
              <a:buClr>
                <a:srgbClr val="00B050"/>
              </a:buClr>
              <a:buFont typeface="Wingdings" pitchFamily="2" charset="2"/>
              <a:buChar char="q"/>
            </a:pPr>
            <a:r>
              <a:rPr lang="es-MX" dirty="0" smtClean="0"/>
              <a:t>Se recomienda utilizar a escala industrial, la goma Xanthán en la formulación planteada como la mejor en porcentaje de humedad y características organolépticas.</a:t>
            </a:r>
            <a:endParaRPr lang="es-ES" dirty="0" smtClean="0"/>
          </a:p>
          <a:p>
            <a:pPr algn="just">
              <a:buClr>
                <a:srgbClr val="00B050"/>
              </a:buClr>
              <a:buFont typeface="Wingdings" pitchFamily="2" charset="2"/>
              <a:buChar char="q"/>
            </a:pPr>
            <a:endParaRPr lang="es-ES" dirty="0" smtClean="0"/>
          </a:p>
          <a:p>
            <a:pPr lvl="0" algn="just">
              <a:buClr>
                <a:srgbClr val="00B050"/>
              </a:buClr>
              <a:buFont typeface="Wingdings" pitchFamily="2" charset="2"/>
              <a:buChar char="q"/>
            </a:pPr>
            <a:r>
              <a:rPr lang="es-MX" dirty="0" smtClean="0"/>
              <a:t>Es muy importante desarrollar un estudio de mercado de manera periódica para determinar tendencias y características de los consumidores actuales y futuros.</a:t>
            </a:r>
            <a:endParaRPr lang="es-ES" dirty="0" smtClean="0"/>
          </a:p>
          <a:p>
            <a:pPr algn="just">
              <a:buClr>
                <a:srgbClr val="00B050"/>
              </a:buClr>
              <a:buFont typeface="Wingdings" pitchFamily="2" charset="2"/>
              <a:buChar char="q"/>
            </a:pPr>
            <a:endParaRPr lang="es-ES" dirty="0" smtClean="0"/>
          </a:p>
          <a:p>
            <a:pPr algn="just">
              <a:buClr>
                <a:srgbClr val="00B050"/>
              </a:buClr>
              <a:buFont typeface="Wingdings" pitchFamily="2" charset="2"/>
              <a:buChar char="q"/>
            </a:pPr>
            <a:r>
              <a:rPr lang="es-MX" dirty="0" smtClean="0"/>
              <a:t>El presente trabajo de</a:t>
            </a:r>
            <a:r>
              <a:rPr lang="es-ES" dirty="0" smtClean="0"/>
              <a:t> investigación debe ser tomado en cuenta para futuras investigaciones como referencia para la elaboración de quesos fundidos de este tipo ya que en nuestro país el producto es nuevo.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3456099" y="903269"/>
            <a:ext cx="5995114" cy="4314597"/>
          </a:xfrm>
          <a:prstGeom prst="rect">
            <a:avLst/>
          </a:prstGeom>
          <a:solidFill>
            <a:schemeClr val="accent3"/>
          </a:solidFill>
        </p:spPr>
        <p:txBody>
          <a:bodyPr wrap="square" lIns="97109" tIns="48555" rIns="97109" bIns="48555" rtlCol="0">
            <a:spAutoFit/>
          </a:bodyPr>
          <a:lstStyle/>
          <a:p>
            <a:r>
              <a:rPr lang="es-EC" b="1" dirty="0" smtClean="0"/>
              <a:t>INTRODUCCIÓN</a:t>
            </a:r>
          </a:p>
          <a:p>
            <a:endParaRPr lang="es-EC" sz="2100" b="1" dirty="0" smtClean="0"/>
          </a:p>
          <a:p>
            <a:r>
              <a:rPr lang="es-EC" b="1" dirty="0" smtClean="0"/>
              <a:t>OBJETIVOS</a:t>
            </a:r>
          </a:p>
          <a:p>
            <a:endParaRPr lang="es-EC" b="1" dirty="0" smtClean="0"/>
          </a:p>
          <a:p>
            <a:r>
              <a:rPr lang="es-EC" b="1" dirty="0" smtClean="0"/>
              <a:t>MATERIALES Y MÉTODOS</a:t>
            </a:r>
          </a:p>
          <a:p>
            <a:endParaRPr lang="es-EC" b="1" dirty="0" smtClean="0"/>
          </a:p>
          <a:p>
            <a:r>
              <a:rPr lang="es-EC" b="1" dirty="0" smtClean="0"/>
              <a:t>RESULTADOS Y DISCUSIÓN</a:t>
            </a:r>
          </a:p>
          <a:p>
            <a:r>
              <a:rPr lang="es-EC" sz="1800" b="1" dirty="0" smtClean="0"/>
              <a:t> </a:t>
            </a:r>
          </a:p>
          <a:p>
            <a:r>
              <a:rPr lang="es-EC" b="1" dirty="0" smtClean="0"/>
              <a:t>CONCLUSIONES</a:t>
            </a:r>
          </a:p>
          <a:p>
            <a:endParaRPr lang="es-EC" b="1" dirty="0" smtClean="0"/>
          </a:p>
          <a:p>
            <a:r>
              <a:rPr lang="es-EC" sz="1800" b="1" dirty="0" smtClean="0"/>
              <a:t>RECOMENDACIONES</a:t>
            </a:r>
            <a:r>
              <a:rPr lang="es-EC" sz="3200" b="1" dirty="0" smtClean="0"/>
              <a:t> </a:t>
            </a:r>
          </a:p>
          <a:p>
            <a:pPr>
              <a:buFont typeface="Arial" pitchFamily="34" charset="0"/>
              <a:buChar char="•"/>
            </a:pPr>
            <a:endParaRPr lang="es-EC" b="1" dirty="0" smtClean="0"/>
          </a:p>
          <a:p>
            <a:r>
              <a:rPr lang="es-EC" sz="3200" b="1" dirty="0" smtClean="0">
                <a:solidFill>
                  <a:srgbClr val="0070C0"/>
                </a:solidFill>
              </a:rPr>
              <a:t>AGRADECIMIENT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35777" y="117451"/>
            <a:ext cx="8911114" cy="547784"/>
          </a:xfrm>
          <a:noFill/>
          <a:ln>
            <a:noFill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s-ES" dirty="0" smtClean="0">
                <a:solidFill>
                  <a:schemeClr val="tx1"/>
                </a:solidFill>
                <a:effectLst/>
              </a:rPr>
              <a:t>AGRADECIMIENTOS</a:t>
            </a:r>
            <a:endParaRPr lang="es-ES" dirty="0">
              <a:solidFill>
                <a:schemeClr val="tx1"/>
              </a:solidFill>
              <a:effectLst/>
            </a:endParaRPr>
          </a:p>
        </p:txBody>
      </p:sp>
      <p:pic>
        <p:nvPicPr>
          <p:cNvPr id="4" name="3 Marcador de contenido" descr="Ing. Biotecnología.bmp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450025" y="2617781"/>
            <a:ext cx="928693" cy="906225"/>
          </a:xfrm>
          <a:prstGeom prst="ellipse">
            <a:avLst/>
          </a:prstGeom>
        </p:spPr>
      </p:pic>
      <p:pic>
        <p:nvPicPr>
          <p:cNvPr id="5" name="Picture 6" descr="http://templarcell.net/images/ESPE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8587" y="974707"/>
            <a:ext cx="1000132" cy="1017912"/>
          </a:xfrm>
          <a:prstGeom prst="ellipse">
            <a:avLst/>
          </a:prstGeom>
          <a:noFill/>
          <a:ln w="38100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7149" y="4546607"/>
            <a:ext cx="1227114" cy="8572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7 Marcador de contenido"/>
          <p:cNvSpPr>
            <a:spLocks noGrp="1"/>
          </p:cNvSpPr>
          <p:nvPr>
            <p:ph sz="half" idx="2"/>
          </p:nvPr>
        </p:nvSpPr>
        <p:spPr>
          <a:xfrm>
            <a:off x="1521595" y="1189021"/>
            <a:ext cx="7929618" cy="714380"/>
          </a:xfrm>
        </p:spPr>
        <p:txBody>
          <a:bodyPr/>
          <a:lstStyle/>
          <a:p>
            <a:r>
              <a:rPr lang="es-ES" sz="2000" b="1" dirty="0" smtClean="0">
                <a:solidFill>
                  <a:srgbClr val="7030A0"/>
                </a:solidFill>
              </a:rPr>
              <a:t>ESCUELA POLITÉCNICA DEL EJÉRCITO</a:t>
            </a:r>
            <a:endParaRPr lang="es-ES" sz="2000" b="1" dirty="0">
              <a:solidFill>
                <a:srgbClr val="7030A0"/>
              </a:solidFill>
            </a:endParaRPr>
          </a:p>
        </p:txBody>
      </p:sp>
      <p:sp>
        <p:nvSpPr>
          <p:cNvPr id="9" name="7 Marcador de contenido"/>
          <p:cNvSpPr txBox="1">
            <a:spLocks/>
          </p:cNvSpPr>
          <p:nvPr/>
        </p:nvSpPr>
        <p:spPr>
          <a:xfrm>
            <a:off x="1593033" y="2474905"/>
            <a:ext cx="7929618" cy="1643074"/>
          </a:xfrm>
          <a:prstGeom prst="rect">
            <a:avLst/>
          </a:prstGeom>
        </p:spPr>
        <p:txBody>
          <a:bodyPr lIns="97109" tIns="48555" rIns="97109" bIns="48555"/>
          <a:lstStyle/>
          <a:p>
            <a:pPr marL="364160" marR="0" lvl="0" indent="-36416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s-E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ULTAD DE INGENIERÍA</a:t>
            </a:r>
            <a:r>
              <a:rPr kumimoji="0" lang="es-ES" sz="2000" b="1" i="0" u="none" strike="noStrike" kern="0" cap="none" spc="0" normalizeH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N BIOTECNOLOGÍA</a:t>
            </a:r>
          </a:p>
          <a:p>
            <a:pPr marL="364160" marR="0" lvl="0" indent="-36416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s-ES" sz="2000" b="1" i="0" u="none" strike="noStrike" kern="0" cap="none" spc="0" normalizeH="0" noProof="0" dirty="0" smtClean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3538" marR="0" lvl="0" indent="-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s-ES" sz="2000" b="1" kern="0" dirty="0" smtClean="0"/>
              <a:t>DIRECTORA :    M.Sc. Almita Koch.</a:t>
            </a:r>
          </a:p>
          <a:p>
            <a:pPr marL="363538" marR="0" lvl="0" indent="-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s-E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DIRECTOR:  Ing. Pedro Romero.</a:t>
            </a:r>
          </a:p>
          <a:p>
            <a:pPr marL="364160" marR="0" lvl="0" indent="-36416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s-E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7 Marcador de contenido"/>
          <p:cNvSpPr txBox="1">
            <a:spLocks/>
          </p:cNvSpPr>
          <p:nvPr/>
        </p:nvSpPr>
        <p:spPr>
          <a:xfrm>
            <a:off x="1664471" y="4618045"/>
            <a:ext cx="7929618" cy="1285884"/>
          </a:xfrm>
          <a:prstGeom prst="rect">
            <a:avLst/>
          </a:prstGeom>
        </p:spPr>
        <p:txBody>
          <a:bodyPr lIns="97109" tIns="48555" rIns="97109" bIns="48555"/>
          <a:lstStyle/>
          <a:p>
            <a:pPr marL="364160" marR="0" lvl="0" indent="-36416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s-E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PRESA DE LÁCTEOS ALPEN SWISS</a:t>
            </a:r>
          </a:p>
          <a:p>
            <a:pPr marL="364160" marR="0" lvl="0" indent="-36416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s-ES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3538" marR="0" lvl="0" indent="-952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s-E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Marco Sigüenz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2164537" y="2046277"/>
            <a:ext cx="6072230" cy="120032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7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GRACIAS</a:t>
            </a:r>
            <a:endParaRPr lang="es-ES" sz="72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86735" y="46013"/>
            <a:ext cx="9350230" cy="357190"/>
          </a:xfrm>
        </p:spPr>
        <p:txBody>
          <a:bodyPr>
            <a:noAutofit/>
          </a:bodyPr>
          <a:lstStyle/>
          <a:p>
            <a:r>
              <a:rPr lang="es-ES" sz="2000" dirty="0" smtClean="0">
                <a:solidFill>
                  <a:schemeClr val="tx1"/>
                </a:solidFill>
              </a:rPr>
              <a:t>INTRODUCCIÓN</a:t>
            </a:r>
            <a:endParaRPr lang="es-ES" sz="2000" dirty="0">
              <a:solidFill>
                <a:schemeClr val="tx1"/>
              </a:solidFill>
            </a:endParaRPr>
          </a:p>
        </p:txBody>
      </p:sp>
      <p:graphicFrame>
        <p:nvGraphicFramePr>
          <p:cNvPr id="4" name="3 Diagrama"/>
          <p:cNvGraphicFramePr/>
          <p:nvPr/>
        </p:nvGraphicFramePr>
        <p:xfrm>
          <a:off x="307149" y="760393"/>
          <a:ext cx="5500726" cy="30003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6 Diagrama"/>
          <p:cNvGraphicFramePr/>
          <p:nvPr/>
        </p:nvGraphicFramePr>
        <p:xfrm>
          <a:off x="592901" y="5886797"/>
          <a:ext cx="5182716" cy="5171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5522123" y="3575763"/>
          <a:ext cx="3292510" cy="24710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graphicFrame>
        <p:nvGraphicFramePr>
          <p:cNvPr id="6" name="5 Diagrama"/>
          <p:cNvGraphicFramePr/>
          <p:nvPr/>
        </p:nvGraphicFramePr>
        <p:xfrm>
          <a:off x="6736569" y="1046145"/>
          <a:ext cx="2475327" cy="2175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592901" y="4046541"/>
            <a:ext cx="5214974" cy="17860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8 Rectángulo"/>
          <p:cNvSpPr/>
          <p:nvPr/>
        </p:nvSpPr>
        <p:spPr>
          <a:xfrm>
            <a:off x="235711" y="1117583"/>
            <a:ext cx="20810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" sz="2400" b="1" dirty="0" smtClean="0">
                <a:solidFill>
                  <a:srgbClr val="FF0000"/>
                </a:solidFill>
              </a:rPr>
              <a:t>Alpen Swiss </a:t>
            </a:r>
            <a:endParaRPr lang="es-E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164273" y="117451"/>
            <a:ext cx="9669211" cy="357190"/>
          </a:xfrm>
        </p:spPr>
        <p:txBody>
          <a:bodyPr>
            <a:noAutofit/>
          </a:bodyPr>
          <a:lstStyle/>
          <a:p>
            <a:r>
              <a:rPr lang="es-ES" sz="2000" dirty="0" smtClean="0">
                <a:solidFill>
                  <a:schemeClr val="tx1"/>
                </a:solidFill>
              </a:rPr>
              <a:t>INTRODUCCIÓN</a:t>
            </a:r>
            <a:endParaRPr lang="es-ES" sz="2000" dirty="0">
              <a:solidFill>
                <a:schemeClr val="tx1"/>
              </a:solidFill>
            </a:endParaRPr>
          </a:p>
        </p:txBody>
      </p:sp>
      <p:graphicFrame>
        <p:nvGraphicFramePr>
          <p:cNvPr id="8" name="7 Diagrama"/>
          <p:cNvGraphicFramePr/>
          <p:nvPr/>
        </p:nvGraphicFramePr>
        <p:xfrm>
          <a:off x="232027" y="1847113"/>
          <a:ext cx="4563884" cy="12414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8 Diagrama"/>
          <p:cNvGraphicFramePr/>
          <p:nvPr/>
        </p:nvGraphicFramePr>
        <p:xfrm>
          <a:off x="592901" y="1260459"/>
          <a:ext cx="8858311" cy="46792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235711" y="260327"/>
            <a:ext cx="3000396" cy="33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S" sz="1600" b="1" dirty="0" smtClean="0">
                <a:solidFill>
                  <a:schemeClr val="tx1"/>
                </a:solidFill>
              </a:rPr>
              <a:t>JUSTIFICACIÓN</a:t>
            </a:r>
            <a:endParaRPr lang="es-ES" sz="16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11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450026" y="1189021"/>
          <a:ext cx="3429024" cy="15001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1" name="10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4164801" y="617517"/>
          <a:ext cx="6357981" cy="32861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20" name="19 Diagrama"/>
          <p:cNvGraphicFramePr/>
          <p:nvPr/>
        </p:nvGraphicFramePr>
        <p:xfrm>
          <a:off x="77319" y="443289"/>
          <a:ext cx="3712990" cy="6819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graphicFrame>
        <p:nvGraphicFramePr>
          <p:cNvPr id="13" name="12 Diagrama"/>
          <p:cNvGraphicFramePr/>
          <p:nvPr/>
        </p:nvGraphicFramePr>
        <p:xfrm>
          <a:off x="807215" y="2356966"/>
          <a:ext cx="2772017" cy="6894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5" r:lo="rId16" r:qs="rId17" r:cs="rId18"/>
          </a:graphicData>
        </a:graphic>
      </p:graphicFrame>
      <p:sp>
        <p:nvSpPr>
          <p:cNvPr id="14" name="13 Flecha derecha"/>
          <p:cNvSpPr/>
          <p:nvPr/>
        </p:nvSpPr>
        <p:spPr>
          <a:xfrm rot="5400000">
            <a:off x="2172813" y="1066111"/>
            <a:ext cx="295542" cy="232062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107" tIns="48554" rIns="97107" bIns="48554" rtlCol="0" anchor="ctr"/>
          <a:lstStyle/>
          <a:p>
            <a:pPr algn="ctr"/>
            <a:endParaRPr lang="es-ES"/>
          </a:p>
        </p:txBody>
      </p:sp>
      <p:pic>
        <p:nvPicPr>
          <p:cNvPr id="18440" name="Picture 8"/>
          <p:cNvPicPr>
            <a:picLocks noChangeAspect="1" noChangeArrowheads="1"/>
          </p:cNvPicPr>
          <p:nvPr/>
        </p:nvPicPr>
        <p:blipFill>
          <a:blip r:embed="rId19">
            <a:duotone>
              <a:prstClr val="black"/>
              <a:srgbClr val="D9C3A5">
                <a:tint val="50000"/>
                <a:satMod val="180000"/>
              </a:srgbClr>
            </a:duotone>
          </a:blip>
          <a:srcRect/>
          <a:stretch>
            <a:fillRect/>
          </a:stretch>
        </p:blipFill>
        <p:spPr bwMode="auto">
          <a:xfrm>
            <a:off x="2521727" y="4546607"/>
            <a:ext cx="3714776" cy="1724952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pic>
      <p:sp>
        <p:nvSpPr>
          <p:cNvPr id="15" name="14 Flecha derecha"/>
          <p:cNvSpPr/>
          <p:nvPr/>
        </p:nvSpPr>
        <p:spPr>
          <a:xfrm rot="5400000">
            <a:off x="2132797" y="1996789"/>
            <a:ext cx="295542" cy="232062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107" tIns="48554" rIns="97107" bIns="48554" rtlCol="0" anchor="ctr"/>
          <a:lstStyle/>
          <a:p>
            <a:pPr algn="ctr"/>
            <a:endParaRPr lang="es-ES"/>
          </a:p>
        </p:txBody>
      </p:sp>
      <p:sp>
        <p:nvSpPr>
          <p:cNvPr id="17" name="1 Título"/>
          <p:cNvSpPr>
            <a:spLocks noGrp="1"/>
          </p:cNvSpPr>
          <p:nvPr>
            <p:ph type="title"/>
          </p:nvPr>
        </p:nvSpPr>
        <p:spPr>
          <a:xfrm>
            <a:off x="825851" y="117451"/>
            <a:ext cx="8911114" cy="333470"/>
          </a:xfrm>
        </p:spPr>
        <p:txBody>
          <a:bodyPr>
            <a:noAutofit/>
          </a:bodyPr>
          <a:lstStyle/>
          <a:p>
            <a:r>
              <a:rPr lang="es-ES" sz="2000" dirty="0" smtClean="0">
                <a:solidFill>
                  <a:schemeClr val="tx1"/>
                </a:solidFill>
              </a:rPr>
              <a:t>INTRODUCCIÓN</a:t>
            </a:r>
            <a:endParaRPr lang="es-ES" sz="2000" dirty="0">
              <a:solidFill>
                <a:schemeClr val="tx1"/>
              </a:solidFill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7093759" y="4403731"/>
            <a:ext cx="1857388" cy="1643074"/>
          </a:xfrm>
          <a:prstGeom prst="roundRect">
            <a:avLst/>
          </a:prstGeom>
          <a:blipFill rotWithShape="0">
            <a:blip r:embed="rId20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8" name="17 Rectángulo redondeado"/>
          <p:cNvSpPr/>
          <p:nvPr/>
        </p:nvSpPr>
        <p:spPr>
          <a:xfrm>
            <a:off x="1021529" y="5189549"/>
            <a:ext cx="1357322" cy="1023563"/>
          </a:xfrm>
          <a:prstGeom prst="roundRect">
            <a:avLst/>
          </a:prstGeom>
          <a:blipFill rotWithShape="0">
            <a:blip r:embed="rId21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4">
              <a:hueOff val="5571488"/>
              <a:satOff val="19812"/>
              <a:lumOff val="44804"/>
              <a:alphaOff val="0"/>
            </a:schemeClr>
          </a:effectRef>
          <a:fontRef idx="minor">
            <a:schemeClr val="lt1"/>
          </a:fontRef>
        </p:style>
      </p:sp>
      <p:sp>
        <p:nvSpPr>
          <p:cNvPr id="21" name="20 Rectángulo redondeado"/>
          <p:cNvSpPr/>
          <p:nvPr/>
        </p:nvSpPr>
        <p:spPr>
          <a:xfrm rot="20242206">
            <a:off x="206771" y="3857631"/>
            <a:ext cx="1521996" cy="1379296"/>
          </a:xfrm>
          <a:prstGeom prst="roundRect">
            <a:avLst/>
          </a:prstGeom>
          <a:blipFill rotWithShape="0">
            <a:blip r:embed="rId22" cstate="print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4">
              <a:hueOff val="11142976"/>
              <a:satOff val="39624"/>
              <a:lumOff val="89608"/>
              <a:alphaOff val="0"/>
            </a:schemeClr>
          </a:effectRef>
          <a:fontRef idx="minor">
            <a:schemeClr val="lt1"/>
          </a:fontRef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texto"/>
          <p:cNvSpPr>
            <a:spLocks noGrp="1"/>
          </p:cNvSpPr>
          <p:nvPr>
            <p:ph type="body" idx="1"/>
          </p:nvPr>
        </p:nvSpPr>
        <p:spPr>
          <a:xfrm>
            <a:off x="950091" y="1046145"/>
            <a:ext cx="265772" cy="2286016"/>
          </a:xfrm>
        </p:spPr>
        <p:txBody>
          <a:bodyPr>
            <a:noAutofit/>
          </a:bodyPr>
          <a:lstStyle/>
          <a:p>
            <a:r>
              <a:rPr lang="es-ES" sz="1100" dirty="0">
                <a:solidFill>
                  <a:srgbClr val="FF0000"/>
                </a:solidFill>
              </a:rPr>
              <a:t>MATERIA</a:t>
            </a:r>
          </a:p>
          <a:p>
            <a:r>
              <a:rPr lang="es-ES" sz="1100" dirty="0">
                <a:solidFill>
                  <a:srgbClr val="FF0000"/>
                </a:solidFill>
              </a:rPr>
              <a:t> PRIMA</a:t>
            </a:r>
          </a:p>
        </p:txBody>
      </p:sp>
      <p:graphicFrame>
        <p:nvGraphicFramePr>
          <p:cNvPr id="16" name="15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2287433" y="1831963"/>
          <a:ext cx="2214578" cy="285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751424" y="1206616"/>
            <a:ext cx="2628351" cy="1625479"/>
          </a:xfrm>
        </p:spPr>
        <p:txBody>
          <a:bodyPr>
            <a:normAutofit fontScale="92500"/>
          </a:bodyPr>
          <a:lstStyle/>
          <a:p>
            <a:pPr>
              <a:buFont typeface="Wingdings" pitchFamily="2" charset="2"/>
              <a:buChar char="q"/>
            </a:pPr>
            <a:r>
              <a:rPr lang="es-ES" sz="1700" dirty="0">
                <a:solidFill>
                  <a:srgbClr val="FF0066"/>
                </a:solidFill>
              </a:rPr>
              <a:t>Producto estable.</a:t>
            </a:r>
          </a:p>
          <a:p>
            <a:pPr>
              <a:buFont typeface="Wingdings" pitchFamily="2" charset="2"/>
              <a:buChar char="q"/>
            </a:pPr>
            <a:r>
              <a:rPr lang="es-ES" sz="1700" dirty="0">
                <a:solidFill>
                  <a:srgbClr val="FF0066"/>
                </a:solidFill>
              </a:rPr>
              <a:t>Larga duración</a:t>
            </a:r>
          </a:p>
          <a:p>
            <a:pPr>
              <a:buFont typeface="Wingdings" pitchFamily="2" charset="2"/>
              <a:buChar char="q"/>
            </a:pPr>
            <a:r>
              <a:rPr lang="es-ES" sz="1700" dirty="0">
                <a:solidFill>
                  <a:srgbClr val="FF0066"/>
                </a:solidFill>
              </a:rPr>
              <a:t>Calidad nutritiva</a:t>
            </a:r>
          </a:p>
          <a:p>
            <a:pPr>
              <a:buFont typeface="Wingdings" pitchFamily="2" charset="2"/>
              <a:buChar char="q"/>
            </a:pPr>
            <a:r>
              <a:rPr lang="es-ES" sz="1700" dirty="0">
                <a:solidFill>
                  <a:srgbClr val="FF0066"/>
                </a:solidFill>
              </a:rPr>
              <a:t>Facilidad de manejo</a:t>
            </a:r>
          </a:p>
          <a:p>
            <a:pPr>
              <a:buFont typeface="Wingdings" pitchFamily="2" charset="2"/>
              <a:buChar char="q"/>
            </a:pPr>
            <a:r>
              <a:rPr lang="es-ES" sz="1700" dirty="0">
                <a:solidFill>
                  <a:srgbClr val="FF0066"/>
                </a:solidFill>
              </a:rPr>
              <a:t>Calidad organoléptica</a:t>
            </a:r>
          </a:p>
        </p:txBody>
      </p:sp>
      <p:graphicFrame>
        <p:nvGraphicFramePr>
          <p:cNvPr id="15" name="14 Diagrama"/>
          <p:cNvGraphicFramePr/>
          <p:nvPr/>
        </p:nvGraphicFramePr>
        <p:xfrm>
          <a:off x="2289220" y="1177408"/>
          <a:ext cx="2141353" cy="4402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17" name="16 Diagrama"/>
          <p:cNvGraphicFramePr/>
          <p:nvPr/>
        </p:nvGraphicFramePr>
        <p:xfrm>
          <a:off x="2287433" y="2310002"/>
          <a:ext cx="2212791" cy="2363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graphicFrame>
        <p:nvGraphicFramePr>
          <p:cNvPr id="18" name="17 Diagrama"/>
          <p:cNvGraphicFramePr/>
          <p:nvPr/>
        </p:nvGraphicFramePr>
        <p:xfrm>
          <a:off x="2358872" y="2760657"/>
          <a:ext cx="2000263" cy="285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sp>
        <p:nvSpPr>
          <p:cNvPr id="14" name="13 Cerrar llave"/>
          <p:cNvSpPr/>
          <p:nvPr/>
        </p:nvSpPr>
        <p:spPr>
          <a:xfrm>
            <a:off x="1593033" y="974707"/>
            <a:ext cx="428628" cy="2500330"/>
          </a:xfrm>
          <a:prstGeom prst="rightBrac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7107" tIns="48554" rIns="97107" bIns="48554" rtlCol="0" anchor="ctr"/>
          <a:lstStyle/>
          <a:p>
            <a:pPr algn="ctr"/>
            <a:endParaRPr lang="es-ES" b="1">
              <a:ln w="31550" cmpd="sng">
                <a:gradFill>
                  <a:gsLst>
                    <a:gs pos="25000">
                      <a:schemeClr val="accent1">
                        <a:shade val="25000"/>
                        <a:satMod val="190000"/>
                      </a:schemeClr>
                    </a:gs>
                    <a:gs pos="80000">
                      <a:schemeClr val="accent1">
                        <a:tint val="75000"/>
                        <a:satMod val="19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FFFFFF"/>
              </a:solidFill>
              <a:effectLst>
                <a:outerShdw blurRad="41275" dist="12700" dir="120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9" name="18 Flecha derecha"/>
          <p:cNvSpPr/>
          <p:nvPr/>
        </p:nvSpPr>
        <p:spPr>
          <a:xfrm>
            <a:off x="4950619" y="1831963"/>
            <a:ext cx="1737730" cy="285751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97107" tIns="48554" rIns="97107" bIns="48554" rtlCol="0" anchor="ctr"/>
          <a:lstStyle/>
          <a:p>
            <a:pPr algn="ctr"/>
            <a:endParaRPr lang="es-ES">
              <a:ln>
                <a:solidFill>
                  <a:srgbClr val="CC00FF"/>
                </a:solidFill>
              </a:ln>
            </a:endParaRPr>
          </a:p>
        </p:txBody>
      </p:sp>
      <p:sp>
        <p:nvSpPr>
          <p:cNvPr id="20" name="19 Triángulo isósceles"/>
          <p:cNvSpPr/>
          <p:nvPr/>
        </p:nvSpPr>
        <p:spPr>
          <a:xfrm>
            <a:off x="5593561" y="1617649"/>
            <a:ext cx="285752" cy="189377"/>
          </a:xfrm>
          <a:prstGeom prst="triangl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107" tIns="48554" rIns="97107" bIns="48554" rtlCol="0" anchor="ctr"/>
          <a:lstStyle/>
          <a:p>
            <a:pPr algn="ctr"/>
            <a:endParaRPr lang="es-ES"/>
          </a:p>
        </p:txBody>
      </p:sp>
      <p:sp>
        <p:nvSpPr>
          <p:cNvPr id="21" name="20 CuadroTexto"/>
          <p:cNvSpPr txBox="1"/>
          <p:nvPr/>
        </p:nvSpPr>
        <p:spPr>
          <a:xfrm>
            <a:off x="5093495" y="2117715"/>
            <a:ext cx="1469725" cy="313500"/>
          </a:xfrm>
          <a:prstGeom prst="rect">
            <a:avLst/>
          </a:prstGeom>
          <a:noFill/>
        </p:spPr>
        <p:txBody>
          <a:bodyPr wrap="square" lIns="97107" tIns="48554" rIns="97107" bIns="48554" rtlCol="0">
            <a:spAutoFit/>
          </a:bodyPr>
          <a:lstStyle/>
          <a:p>
            <a:pPr algn="ctr"/>
            <a:r>
              <a:rPr lang="es-ES" sz="1400" b="1" dirty="0" smtClean="0">
                <a:solidFill>
                  <a:srgbClr val="663300"/>
                </a:solidFill>
                <a:latin typeface="Arial" pitchFamily="34" charset="0"/>
                <a:cs typeface="Arial" pitchFamily="34" charset="0"/>
              </a:rPr>
              <a:t>(85 – 90)ºC</a:t>
            </a:r>
            <a:endParaRPr lang="es-ES" sz="1400" b="1" dirty="0">
              <a:solidFill>
                <a:srgbClr val="66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2 Marcador de contenido"/>
          <p:cNvSpPr txBox="1">
            <a:spLocks/>
          </p:cNvSpPr>
          <p:nvPr/>
        </p:nvSpPr>
        <p:spPr>
          <a:xfrm>
            <a:off x="990643" y="3903665"/>
            <a:ext cx="1605345" cy="295343"/>
          </a:xfrm>
          <a:prstGeom prst="rect">
            <a:avLst/>
          </a:prstGeom>
          <a:solidFill>
            <a:srgbClr val="66FF66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lIns="48554" tIns="0" rIns="48554" bIns="0" anchor="ctr">
            <a:normAutofit/>
          </a:bodyPr>
          <a:lstStyle/>
          <a:p>
            <a:pPr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s-ES_tradnl" sz="1800" b="1" dirty="0" smtClean="0">
                <a:solidFill>
                  <a:schemeClr val="tx2"/>
                </a:solidFill>
              </a:rPr>
              <a:t>Clasificación</a:t>
            </a:r>
            <a:endParaRPr lang="es-ES_tradnl" sz="1800" b="1" dirty="0">
              <a:solidFill>
                <a:schemeClr val="tx2"/>
              </a:solidFill>
            </a:endParaRPr>
          </a:p>
        </p:txBody>
      </p:sp>
      <p:sp>
        <p:nvSpPr>
          <p:cNvPr id="24" name="2 Marcador de contenido"/>
          <p:cNvSpPr txBox="1">
            <a:spLocks/>
          </p:cNvSpPr>
          <p:nvPr/>
        </p:nvSpPr>
        <p:spPr>
          <a:xfrm>
            <a:off x="1996245" y="4524118"/>
            <a:ext cx="1933849" cy="379680"/>
          </a:xfrm>
          <a:prstGeom prst="rect">
            <a:avLst/>
          </a:prstGeom>
          <a:solidFill>
            <a:srgbClr val="CCCCFF"/>
          </a:solidFill>
        </p:spPr>
        <p:txBody>
          <a:bodyPr vert="horz" lIns="97107" tIns="48554" rIns="97107" bIns="48554" rtlCol="0">
            <a:normAutofit fontScale="85000" lnSpcReduction="10000"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2000" b="1" dirty="0" smtClean="0"/>
              <a:t>Untables</a:t>
            </a:r>
            <a:r>
              <a:rPr lang="es-ES_tradnl" sz="2000" dirty="0" smtClean="0"/>
              <a:t> </a:t>
            </a:r>
            <a:r>
              <a:rPr lang="es-ES_tradnl" sz="1600" dirty="0" smtClean="0"/>
              <a:t>(spread)</a:t>
            </a:r>
          </a:p>
        </p:txBody>
      </p:sp>
      <p:sp>
        <p:nvSpPr>
          <p:cNvPr id="25" name="2 Marcador de contenido"/>
          <p:cNvSpPr txBox="1">
            <a:spLocks/>
          </p:cNvSpPr>
          <p:nvPr/>
        </p:nvSpPr>
        <p:spPr>
          <a:xfrm>
            <a:off x="2024484" y="5475301"/>
            <a:ext cx="1933849" cy="571504"/>
          </a:xfrm>
          <a:prstGeom prst="rect">
            <a:avLst/>
          </a:prstGeom>
          <a:solidFill>
            <a:srgbClr val="CCCCFF"/>
          </a:solidFill>
        </p:spPr>
        <p:txBody>
          <a:bodyPr vert="horz" lIns="97107" tIns="48554" rIns="97107" bIns="48554" rtlCol="0">
            <a:noAutofit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800" b="1" dirty="0" smtClean="0"/>
              <a:t>Cortables</a:t>
            </a:r>
            <a:r>
              <a:rPr lang="es-ES_tradnl" sz="1800" dirty="0" smtClean="0"/>
              <a:t>  </a:t>
            </a:r>
            <a:r>
              <a:rPr lang="es-ES_tradnl" sz="1400" dirty="0" smtClean="0"/>
              <a:t>(block)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800" dirty="0" smtClean="0"/>
              <a:t> </a:t>
            </a:r>
          </a:p>
        </p:txBody>
      </p:sp>
      <p:cxnSp>
        <p:nvCxnSpPr>
          <p:cNvPr id="26" name="25 Conector angular"/>
          <p:cNvCxnSpPr>
            <a:stCxn id="23" idx="1"/>
            <a:endCxn id="24" idx="1"/>
          </p:cNvCxnSpPr>
          <p:nvPr/>
        </p:nvCxnSpPr>
        <p:spPr>
          <a:xfrm rot="10800000" flipH="1" flipV="1">
            <a:off x="990643" y="4051336"/>
            <a:ext cx="1005602" cy="662621"/>
          </a:xfrm>
          <a:prstGeom prst="bentConnector3">
            <a:avLst>
              <a:gd name="adj1" fmla="val -22733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7" name="26 Conector angular"/>
          <p:cNvCxnSpPr>
            <a:stCxn id="23" idx="1"/>
            <a:endCxn id="25" idx="1"/>
          </p:cNvCxnSpPr>
          <p:nvPr/>
        </p:nvCxnSpPr>
        <p:spPr>
          <a:xfrm rot="10800000" flipH="1" flipV="1">
            <a:off x="990642" y="4051337"/>
            <a:ext cx="1033841" cy="1709716"/>
          </a:xfrm>
          <a:prstGeom prst="bentConnector3">
            <a:avLst>
              <a:gd name="adj1" fmla="val -22112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70" name="69 Conector recto de flecha"/>
          <p:cNvCxnSpPr/>
          <p:nvPr/>
        </p:nvCxnSpPr>
        <p:spPr>
          <a:xfrm>
            <a:off x="3930092" y="4745775"/>
            <a:ext cx="541478" cy="1642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70 Conector recto de flecha"/>
          <p:cNvCxnSpPr/>
          <p:nvPr/>
        </p:nvCxnSpPr>
        <p:spPr>
          <a:xfrm>
            <a:off x="3983336" y="5761053"/>
            <a:ext cx="541478" cy="1642"/>
          </a:xfrm>
          <a:prstGeom prst="straightConnector1">
            <a:avLst/>
          </a:prstGeom>
          <a:ln w="25400">
            <a:solidFill>
              <a:srgbClr val="00CC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2 Marcador de contenido"/>
          <p:cNvSpPr txBox="1">
            <a:spLocks/>
          </p:cNvSpPr>
          <p:nvPr/>
        </p:nvSpPr>
        <p:spPr>
          <a:xfrm>
            <a:off x="4471570" y="4302462"/>
            <a:ext cx="1779141" cy="88662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vert="horz" lIns="97107" tIns="48554" rIns="97107" bIns="48554" rtlCol="0">
            <a:noAutofit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pH: 5,7-6,0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Humedad: 58-60%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Materia grasa: </a:t>
            </a:r>
            <a:r>
              <a:rPr lang="es-ES_tradnl" sz="1050" dirty="0" smtClean="0">
                <a:sym typeface="Wingdings" pitchFamily="2" charset="2"/>
              </a:rPr>
              <a:t>45-60%</a:t>
            </a:r>
            <a:endParaRPr lang="es-ES_tradnl" sz="1050" dirty="0" smtClean="0"/>
          </a:p>
        </p:txBody>
      </p:sp>
      <p:sp>
        <p:nvSpPr>
          <p:cNvPr id="73" name="2 Marcador de contenido"/>
          <p:cNvSpPr txBox="1">
            <a:spLocks/>
          </p:cNvSpPr>
          <p:nvPr/>
        </p:nvSpPr>
        <p:spPr>
          <a:xfrm>
            <a:off x="7101605" y="4376347"/>
            <a:ext cx="1160309" cy="66496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vert="horz" lIns="97107" tIns="48554" rIns="97107" bIns="48554" rtlCol="0">
            <a:normAutofit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Cuerpo débil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Untable </a:t>
            </a:r>
          </a:p>
          <a:p>
            <a:pPr marL="364152" indent="-364152">
              <a:spcBef>
                <a:spcPct val="20000"/>
              </a:spcBef>
              <a:defRPr/>
            </a:pPr>
            <a:endParaRPr lang="es-ES_tradnl" sz="1300" dirty="0" smtClean="0">
              <a:sym typeface="Wingdings" pitchFamily="2" charset="2"/>
            </a:endParaRPr>
          </a:p>
          <a:p>
            <a:pPr marL="364152" indent="-364152">
              <a:spcBef>
                <a:spcPct val="20000"/>
              </a:spcBef>
              <a:defRPr/>
            </a:pPr>
            <a:endParaRPr lang="es-ES_tradnl" sz="1300" dirty="0" smtClean="0">
              <a:sym typeface="Wingdings" pitchFamily="2" charset="2"/>
            </a:endParaRPr>
          </a:p>
          <a:p>
            <a:pPr marL="364152" indent="-364152">
              <a:spcBef>
                <a:spcPct val="20000"/>
              </a:spcBef>
              <a:defRPr/>
            </a:pPr>
            <a:endParaRPr lang="es-ES_tradnl" sz="1300" dirty="0" smtClean="0">
              <a:sym typeface="Wingdings" pitchFamily="2" charset="2"/>
            </a:endParaRPr>
          </a:p>
          <a:p>
            <a:pPr marL="364152" indent="-364152">
              <a:spcBef>
                <a:spcPct val="20000"/>
              </a:spcBef>
              <a:defRPr/>
            </a:pPr>
            <a:endParaRPr lang="es-ES_tradnl" sz="1300" dirty="0" smtClean="0"/>
          </a:p>
        </p:txBody>
      </p:sp>
      <p:sp>
        <p:nvSpPr>
          <p:cNvPr id="78" name="2 Marcador de contenido"/>
          <p:cNvSpPr txBox="1">
            <a:spLocks/>
          </p:cNvSpPr>
          <p:nvPr/>
        </p:nvSpPr>
        <p:spPr>
          <a:xfrm>
            <a:off x="4549371" y="5376941"/>
            <a:ext cx="1547079" cy="81274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vert="horz" lIns="97107" tIns="48554" rIns="97107" bIns="48554" rtlCol="0">
            <a:normAutofit fontScale="92500"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pH: 5,5-5,7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Humedad: 54-55%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Materia grasa: 45%</a:t>
            </a:r>
            <a:endParaRPr lang="es-ES_tradnl" sz="1300" dirty="0" smtClean="0"/>
          </a:p>
        </p:txBody>
      </p:sp>
      <p:sp>
        <p:nvSpPr>
          <p:cNvPr id="79" name="2 Marcador de contenido"/>
          <p:cNvSpPr txBox="1">
            <a:spLocks/>
          </p:cNvSpPr>
          <p:nvPr/>
        </p:nvSpPr>
        <p:spPr>
          <a:xfrm>
            <a:off x="6930489" y="5403863"/>
            <a:ext cx="1023349" cy="57150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vert="horz" lIns="97107" tIns="48554" rIns="97107" bIns="48554" rtlCol="0">
            <a:normAutofit fontScale="85000" lnSpcReduction="20000"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Cuerpo firme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textura dura 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300" dirty="0" smtClean="0">
                <a:sym typeface="Wingdings" pitchFamily="2" charset="2"/>
              </a:rPr>
              <a:t>rebanadas</a:t>
            </a:r>
          </a:p>
          <a:p>
            <a:pPr marL="364152" indent="-364152">
              <a:spcBef>
                <a:spcPct val="20000"/>
              </a:spcBef>
              <a:defRPr/>
            </a:pPr>
            <a:endParaRPr lang="es-ES_tradnl" sz="1300" dirty="0" smtClean="0">
              <a:sym typeface="Wingdings" pitchFamily="2" charset="2"/>
            </a:endParaRPr>
          </a:p>
          <a:p>
            <a:pPr marL="364152" indent="-364152">
              <a:spcBef>
                <a:spcPct val="20000"/>
              </a:spcBef>
              <a:defRPr/>
            </a:pPr>
            <a:endParaRPr lang="es-ES_tradnl" sz="1300" dirty="0" smtClean="0">
              <a:sym typeface="Wingdings" pitchFamily="2" charset="2"/>
            </a:endParaRPr>
          </a:p>
          <a:p>
            <a:pPr marL="364152" indent="-364152">
              <a:spcBef>
                <a:spcPct val="20000"/>
              </a:spcBef>
              <a:defRPr/>
            </a:pPr>
            <a:endParaRPr lang="es-ES_tradnl" sz="1300" dirty="0" smtClean="0">
              <a:sym typeface="Wingdings" pitchFamily="2" charset="2"/>
            </a:endParaRPr>
          </a:p>
          <a:p>
            <a:pPr marL="364152" indent="-364152">
              <a:spcBef>
                <a:spcPct val="20000"/>
              </a:spcBef>
              <a:defRPr/>
            </a:pPr>
            <a:endParaRPr lang="es-ES_tradnl" sz="1300" dirty="0" smtClean="0"/>
          </a:p>
        </p:txBody>
      </p:sp>
      <p:cxnSp>
        <p:nvCxnSpPr>
          <p:cNvPr id="80" name="79 Conector recto de flecha"/>
          <p:cNvCxnSpPr/>
          <p:nvPr/>
        </p:nvCxnSpPr>
        <p:spPr>
          <a:xfrm>
            <a:off x="6096450" y="5689615"/>
            <a:ext cx="850859" cy="1642"/>
          </a:xfrm>
          <a:prstGeom prst="straightConnector1">
            <a:avLst/>
          </a:prstGeom>
          <a:ln w="38100">
            <a:solidFill>
              <a:srgbClr val="00CC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88 Conector recto de flecha"/>
          <p:cNvCxnSpPr/>
          <p:nvPr/>
        </p:nvCxnSpPr>
        <p:spPr>
          <a:xfrm>
            <a:off x="6250711" y="4745775"/>
            <a:ext cx="850859" cy="1642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8808271" y="3975103"/>
            <a:ext cx="925871" cy="818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5" name="94 Conector recto de flecha"/>
          <p:cNvCxnSpPr/>
          <p:nvPr/>
        </p:nvCxnSpPr>
        <p:spPr>
          <a:xfrm>
            <a:off x="8261914" y="4745775"/>
            <a:ext cx="541478" cy="1642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95 Conector recto de flecha"/>
          <p:cNvCxnSpPr/>
          <p:nvPr/>
        </p:nvCxnSpPr>
        <p:spPr>
          <a:xfrm>
            <a:off x="8025276" y="5687973"/>
            <a:ext cx="541478" cy="1642"/>
          </a:xfrm>
          <a:prstGeom prst="straightConnector1">
            <a:avLst/>
          </a:prstGeom>
          <a:ln w="25400">
            <a:solidFill>
              <a:srgbClr val="00CC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8665395" y="5260987"/>
            <a:ext cx="932109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" name="1 Título"/>
          <p:cNvSpPr txBox="1">
            <a:spLocks/>
          </p:cNvSpPr>
          <p:nvPr/>
        </p:nvSpPr>
        <p:spPr>
          <a:xfrm>
            <a:off x="0" y="188889"/>
            <a:ext cx="9669211" cy="357190"/>
          </a:xfrm>
          <a:prstGeom prst="rect">
            <a:avLst/>
          </a:prstGeom>
        </p:spPr>
        <p:txBody>
          <a:bodyPr lIns="97109" tIns="48555" rIns="97109" bIns="48555">
            <a:noAutofit/>
          </a:bodyPr>
          <a:lstStyle/>
          <a:p>
            <a:pPr lvl="0" algn="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s-ES" sz="18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TRODUCCIÓN</a:t>
            </a:r>
            <a:endParaRPr kumimoji="0" lang="es-ES" sz="1800" b="1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" name="29 Rectángulo"/>
          <p:cNvSpPr/>
          <p:nvPr/>
        </p:nvSpPr>
        <p:spPr>
          <a:xfrm>
            <a:off x="232018" y="260327"/>
            <a:ext cx="2351926" cy="400110"/>
          </a:xfrm>
          <a:prstGeom prst="rect">
            <a:avLst/>
          </a:prstGeom>
          <a:solidFill>
            <a:srgbClr val="CCECFF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i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UESO FUNDIDO</a:t>
            </a:r>
            <a:endParaRPr lang="es-ES" sz="2000" b="1" i="1" kern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9 Diagrama"/>
          <p:cNvGraphicFramePr/>
          <p:nvPr/>
        </p:nvGraphicFramePr>
        <p:xfrm>
          <a:off x="164273" y="688955"/>
          <a:ext cx="2862097" cy="5000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2 Marcador de contenido"/>
          <p:cNvSpPr txBox="1">
            <a:spLocks/>
          </p:cNvSpPr>
          <p:nvPr/>
        </p:nvSpPr>
        <p:spPr>
          <a:xfrm>
            <a:off x="378585" y="1617649"/>
            <a:ext cx="2786082" cy="428628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7107" tIns="48554" rIns="97107" bIns="48554" rtlCol="0">
            <a:noAutofit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800" b="1" dirty="0" smtClean="0"/>
              <a:t>1) Tipos de quesos</a:t>
            </a:r>
          </a:p>
        </p:txBody>
      </p:sp>
      <p:sp>
        <p:nvSpPr>
          <p:cNvPr id="12" name="2 Marcador de contenido"/>
          <p:cNvSpPr txBox="1">
            <a:spLocks/>
          </p:cNvSpPr>
          <p:nvPr/>
        </p:nvSpPr>
        <p:spPr>
          <a:xfrm>
            <a:off x="807213" y="2403466"/>
            <a:ext cx="3357586" cy="35719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97107" tIns="48554" rIns="97107" bIns="48554" rtlCol="0">
            <a:normAutofit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200" b="1" dirty="0" smtClean="0"/>
              <a:t>Quesos maduros</a:t>
            </a:r>
            <a:r>
              <a:rPr lang="es-ES_tradnl" sz="1200" dirty="0" smtClean="0">
                <a:sym typeface="Wingdings" pitchFamily="2" charset="2"/>
              </a:rPr>
              <a:t> arenosidad (      caseína)</a:t>
            </a:r>
            <a:endParaRPr lang="es-ES_tradnl" sz="1200" dirty="0" smtClean="0">
              <a:solidFill>
                <a:schemeClr val="tx1"/>
              </a:solidFill>
            </a:endParaRPr>
          </a:p>
        </p:txBody>
      </p:sp>
      <p:sp>
        <p:nvSpPr>
          <p:cNvPr id="13" name="2 Marcador de contenido"/>
          <p:cNvSpPr txBox="1">
            <a:spLocks/>
          </p:cNvSpPr>
          <p:nvPr/>
        </p:nvSpPr>
        <p:spPr>
          <a:xfrm>
            <a:off x="1021527" y="3117846"/>
            <a:ext cx="3214710" cy="28575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lIns="97107" tIns="48554" rIns="97107" bIns="48554" rtlCol="0">
            <a:normAutofit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200" b="1" dirty="0" smtClean="0"/>
              <a:t>Quesos jóvenes </a:t>
            </a:r>
            <a:r>
              <a:rPr lang="es-ES_tradnl" sz="1200" dirty="0" smtClean="0">
                <a:sym typeface="Wingdings" pitchFamily="2" charset="2"/>
              </a:rPr>
              <a:t> dureza, gomosidad</a:t>
            </a:r>
            <a:endParaRPr lang="es-ES_tradnl" sz="1200" dirty="0" smtClean="0">
              <a:solidFill>
                <a:schemeClr val="tx1"/>
              </a:solidFill>
            </a:endParaRPr>
          </a:p>
        </p:txBody>
      </p:sp>
      <p:sp>
        <p:nvSpPr>
          <p:cNvPr id="14" name="2 Marcador de contenido"/>
          <p:cNvSpPr txBox="1">
            <a:spLocks/>
          </p:cNvSpPr>
          <p:nvPr/>
        </p:nvSpPr>
        <p:spPr>
          <a:xfrm>
            <a:off x="4950617" y="2617780"/>
            <a:ext cx="2786082" cy="571503"/>
          </a:xfrm>
          <a:prstGeom prst="rect">
            <a:avLst/>
          </a:prstGeom>
          <a:ln w="38100">
            <a:prstDash val="sysDot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lIns="97107" tIns="48554" rIns="97107" bIns="48554" rtlCol="0">
            <a:noAutofit/>
          </a:bodyPr>
          <a:lstStyle/>
          <a:p>
            <a:pPr marL="364152" indent="-364152" algn="ctr">
              <a:spcBef>
                <a:spcPct val="20000"/>
              </a:spcBef>
              <a:defRPr/>
            </a:pPr>
            <a:r>
              <a:rPr lang="es-ES_tradnl" sz="1400" dirty="0" smtClean="0"/>
              <a:t>Mezcla  de quesos de diversas edades</a:t>
            </a:r>
            <a:endParaRPr lang="es-ES_tradnl" sz="14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38" name="37 Diagrama"/>
          <p:cNvGraphicFramePr/>
          <p:nvPr/>
        </p:nvGraphicFramePr>
        <p:xfrm>
          <a:off x="378587" y="3997593"/>
          <a:ext cx="9205122" cy="14777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cxnSp>
        <p:nvCxnSpPr>
          <p:cNvPr id="17" name="12 Forma"/>
          <p:cNvCxnSpPr>
            <a:endCxn id="12" idx="1"/>
          </p:cNvCxnSpPr>
          <p:nvPr/>
        </p:nvCxnSpPr>
        <p:spPr>
          <a:xfrm>
            <a:off x="164273" y="2474906"/>
            <a:ext cx="642940" cy="107155"/>
          </a:xfrm>
          <a:prstGeom prst="bentConnector3">
            <a:avLst>
              <a:gd name="adj1" fmla="val 50000"/>
            </a:avLst>
          </a:prstGeom>
          <a:ln>
            <a:solidFill>
              <a:srgbClr val="66FF66"/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6" name="25 Conector angular"/>
          <p:cNvCxnSpPr>
            <a:stCxn id="11" idx="1"/>
            <a:endCxn id="13" idx="1"/>
          </p:cNvCxnSpPr>
          <p:nvPr/>
        </p:nvCxnSpPr>
        <p:spPr>
          <a:xfrm rot="10800000" flipH="1" flipV="1">
            <a:off x="378585" y="1831962"/>
            <a:ext cx="642942" cy="1428759"/>
          </a:xfrm>
          <a:prstGeom prst="bentConnector3">
            <a:avLst>
              <a:gd name="adj1" fmla="val -35555"/>
            </a:avLst>
          </a:prstGeom>
          <a:ln w="38100">
            <a:solidFill>
              <a:srgbClr val="66FF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26 Abrir llave"/>
          <p:cNvSpPr/>
          <p:nvPr/>
        </p:nvSpPr>
        <p:spPr>
          <a:xfrm rot="10800000">
            <a:off x="4379113" y="2332028"/>
            <a:ext cx="500066" cy="1214446"/>
          </a:xfrm>
          <a:prstGeom prst="leftBrace">
            <a:avLst/>
          </a:prstGeom>
          <a:ln w="22225">
            <a:solidFill>
              <a:srgbClr val="00CC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lIns="97107" tIns="48554" rIns="97107" bIns="48554" rtlCol="0" anchor="ctr"/>
          <a:lstStyle/>
          <a:p>
            <a:pPr algn="ctr"/>
            <a:endParaRPr lang="es-ES_tradnl"/>
          </a:p>
        </p:txBody>
      </p:sp>
      <p:cxnSp>
        <p:nvCxnSpPr>
          <p:cNvPr id="30" name="29 Conector recto de flecha"/>
          <p:cNvCxnSpPr/>
          <p:nvPr/>
        </p:nvCxnSpPr>
        <p:spPr>
          <a:xfrm rot="5400000" flipH="1" flipV="1">
            <a:off x="3233295" y="2541813"/>
            <a:ext cx="150218" cy="1718"/>
          </a:xfrm>
          <a:prstGeom prst="straightConnector1">
            <a:avLst/>
          </a:prstGeom>
          <a:ln w="22225">
            <a:solidFill>
              <a:srgbClr val="00CC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8369" name="Picture 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164537" y="5167332"/>
            <a:ext cx="642942" cy="522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378984" y="5189548"/>
            <a:ext cx="697461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593430" y="5189548"/>
            <a:ext cx="666749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950752" y="5189548"/>
            <a:ext cx="714380" cy="475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022321" y="5189548"/>
            <a:ext cx="667994" cy="442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4" name="Picture 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451083" y="5190667"/>
            <a:ext cx="642941" cy="498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5" name="Picture 7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8165329" y="903269"/>
            <a:ext cx="1500198" cy="913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6" name="Picture 8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5807875" y="831831"/>
            <a:ext cx="1595438" cy="1336179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3" name="1 Título"/>
          <p:cNvSpPr>
            <a:spLocks noGrp="1"/>
          </p:cNvSpPr>
          <p:nvPr>
            <p:ph type="title"/>
          </p:nvPr>
        </p:nvSpPr>
        <p:spPr>
          <a:xfrm>
            <a:off x="164273" y="-25425"/>
            <a:ext cx="9669211" cy="357190"/>
          </a:xfrm>
        </p:spPr>
        <p:txBody>
          <a:bodyPr>
            <a:noAutofit/>
          </a:bodyPr>
          <a:lstStyle/>
          <a:p>
            <a:r>
              <a:rPr lang="es-ES" sz="2000" dirty="0" smtClean="0">
                <a:solidFill>
                  <a:schemeClr val="tx1"/>
                </a:solidFill>
              </a:rPr>
              <a:t>INTRODUCCIÓN</a:t>
            </a:r>
            <a:endParaRPr lang="es-E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9 Diagrama"/>
          <p:cNvGraphicFramePr/>
          <p:nvPr/>
        </p:nvGraphicFramePr>
        <p:xfrm>
          <a:off x="235711" y="688955"/>
          <a:ext cx="2862097" cy="4355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2 Marcador de contenido"/>
          <p:cNvSpPr txBox="1">
            <a:spLocks/>
          </p:cNvSpPr>
          <p:nvPr/>
        </p:nvSpPr>
        <p:spPr>
          <a:xfrm>
            <a:off x="307149" y="1474773"/>
            <a:ext cx="3592112" cy="4878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7107" tIns="48554" rIns="97107" bIns="48554" rtlCol="0" anchor="ctr">
            <a:noAutofit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2) Sales emulsionantes</a:t>
            </a:r>
          </a:p>
        </p:txBody>
      </p:sp>
      <p:sp>
        <p:nvSpPr>
          <p:cNvPr id="12" name="2 Marcador de contenido"/>
          <p:cNvSpPr txBox="1">
            <a:spLocks/>
          </p:cNvSpPr>
          <p:nvPr/>
        </p:nvSpPr>
        <p:spPr>
          <a:xfrm>
            <a:off x="735777" y="3332161"/>
            <a:ext cx="3831586" cy="857256"/>
          </a:xfrm>
          <a:prstGeom prst="rect">
            <a:avLst/>
          </a:prstGeom>
          <a:solidFill>
            <a:srgbClr val="FFCCFF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7107" tIns="48554" rIns="97107" bIns="48554" rtlCol="0">
            <a:noAutofit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200" b="1" dirty="0" smtClean="0"/>
              <a:t>Citratos </a:t>
            </a:r>
            <a:r>
              <a:rPr lang="es-ES_tradnl" sz="1200" dirty="0" smtClean="0"/>
              <a:t>  </a:t>
            </a:r>
            <a:r>
              <a:rPr lang="es-ES_tradnl" sz="1200" dirty="0" smtClean="0">
                <a:sym typeface="Wingdings" pitchFamily="2" charset="2"/>
              </a:rPr>
              <a:t>  Muy solubles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200" dirty="0" smtClean="0">
                <a:sym typeface="Wingdings" pitchFamily="2" charset="2"/>
              </a:rPr>
              <a:t>                      Dan estructura firme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200" dirty="0" smtClean="0">
                <a:sym typeface="Wingdings" pitchFamily="2" charset="2"/>
              </a:rPr>
              <a:t>                      </a:t>
            </a:r>
            <a:r>
              <a:rPr lang="es-ES_tradnl" sz="1200" dirty="0" smtClean="0">
                <a:sym typeface="Wingdings" pitchFamily="2" charset="2"/>
              </a:rPr>
              <a:t>Quesos </a:t>
            </a:r>
            <a:r>
              <a:rPr lang="es-ES_tradnl" sz="1200" dirty="0" smtClean="0">
                <a:sym typeface="Wingdings" pitchFamily="2" charset="2"/>
              </a:rPr>
              <a:t>fundidos en bloque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200" dirty="0" smtClean="0">
                <a:sym typeface="Wingdings" pitchFamily="2" charset="2"/>
              </a:rPr>
              <a:t>  </a:t>
            </a:r>
          </a:p>
          <a:p>
            <a:pPr marL="364152" indent="-364152">
              <a:spcBef>
                <a:spcPct val="20000"/>
              </a:spcBef>
              <a:defRPr/>
            </a:pPr>
            <a:endParaRPr lang="es-ES_tradnl" sz="1200" dirty="0" smtClean="0">
              <a:solidFill>
                <a:schemeClr val="tx1"/>
              </a:solidFill>
            </a:endParaRPr>
          </a:p>
        </p:txBody>
      </p:sp>
      <p:sp>
        <p:nvSpPr>
          <p:cNvPr id="13" name="2 Marcador de contenido"/>
          <p:cNvSpPr txBox="1">
            <a:spLocks/>
          </p:cNvSpPr>
          <p:nvPr/>
        </p:nvSpPr>
        <p:spPr>
          <a:xfrm>
            <a:off x="807215" y="4689483"/>
            <a:ext cx="3751762" cy="1000133"/>
          </a:xfrm>
          <a:prstGeom prst="rect">
            <a:avLst/>
          </a:prstGeom>
          <a:solidFill>
            <a:srgbClr val="CC99FF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7107" tIns="48554" rIns="97107" bIns="48554" rtlCol="0">
            <a:noAutofit/>
          </a:bodyPr>
          <a:lstStyle/>
          <a:p>
            <a:pPr marL="364152" indent="-364152">
              <a:spcBef>
                <a:spcPct val="20000"/>
              </a:spcBef>
              <a:defRPr/>
            </a:pPr>
            <a:r>
              <a:rPr lang="es-ES_tradnl" sz="1200" b="1" dirty="0" smtClean="0"/>
              <a:t>Fosfatos </a:t>
            </a:r>
            <a:r>
              <a:rPr lang="es-ES_tradnl" sz="1200" dirty="0" smtClean="0"/>
              <a:t>   </a:t>
            </a:r>
            <a:r>
              <a:rPr lang="es-ES_tradnl" sz="1200" dirty="0" smtClean="0">
                <a:sym typeface="Wingdings" pitchFamily="2" charset="2"/>
              </a:rPr>
              <a:t> Propiedades        bacteriostáticas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200" dirty="0" smtClean="0">
                <a:sym typeface="Wingdings" pitchFamily="2" charset="2"/>
              </a:rPr>
              <a:t>                      Ayuda a emulsificación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200" dirty="0" smtClean="0">
                <a:sym typeface="Wingdings" pitchFamily="2" charset="2"/>
              </a:rPr>
              <a:t>                       Capacidad buffer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200" dirty="0" smtClean="0">
                <a:sym typeface="Wingdings" pitchFamily="2" charset="2"/>
              </a:rPr>
              <a:t>                        Queso fundido untable   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200" dirty="0" smtClean="0">
                <a:solidFill>
                  <a:schemeClr val="tx1"/>
                </a:solidFill>
                <a:sym typeface="Wingdings" pitchFamily="2" charset="2"/>
              </a:rPr>
              <a:t>      </a:t>
            </a:r>
            <a:endParaRPr lang="es-ES_tradnl" sz="1200" dirty="0" smtClean="0">
              <a:solidFill>
                <a:schemeClr val="tx1"/>
              </a:solidFill>
            </a:endParaRPr>
          </a:p>
        </p:txBody>
      </p:sp>
      <p:sp>
        <p:nvSpPr>
          <p:cNvPr id="14" name="2 Marcador de contenido"/>
          <p:cNvSpPr txBox="1">
            <a:spLocks/>
          </p:cNvSpPr>
          <p:nvPr/>
        </p:nvSpPr>
        <p:spPr>
          <a:xfrm>
            <a:off x="6220333" y="2760657"/>
            <a:ext cx="2873690" cy="1607354"/>
          </a:xfrm>
          <a:prstGeom prst="cloud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97107" tIns="48554" rIns="97107" bIns="48554" rtlCol="0">
            <a:noAutofit/>
          </a:bodyPr>
          <a:lstStyle/>
          <a:p>
            <a:pPr marL="364152" indent="-364152" algn="ctr">
              <a:spcBef>
                <a:spcPct val="20000"/>
              </a:spcBef>
              <a:defRPr/>
            </a:pPr>
            <a:r>
              <a:rPr lang="es-ES_tradnl" sz="1700" b="1" dirty="0" smtClean="0"/>
              <a:t>DOSIS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700" dirty="0" smtClean="0"/>
              <a:t>No debe superar el 4%</a:t>
            </a:r>
            <a:endParaRPr lang="es-ES_tradnl" sz="1700" dirty="0" smtClean="0">
              <a:solidFill>
                <a:schemeClr val="tx1"/>
              </a:solidFill>
            </a:endParaRPr>
          </a:p>
        </p:txBody>
      </p:sp>
      <p:cxnSp>
        <p:nvCxnSpPr>
          <p:cNvPr id="17" name="12 Forma"/>
          <p:cNvCxnSpPr>
            <a:endCxn id="12" idx="1"/>
          </p:cNvCxnSpPr>
          <p:nvPr/>
        </p:nvCxnSpPr>
        <p:spPr>
          <a:xfrm rot="16200000" flipH="1">
            <a:off x="-551001" y="2474011"/>
            <a:ext cx="1928828" cy="644727"/>
          </a:xfrm>
          <a:prstGeom prst="bentConnector2">
            <a:avLst/>
          </a:prstGeom>
          <a:ln>
            <a:solidFill>
              <a:schemeClr val="bg2">
                <a:lumMod val="50000"/>
              </a:schemeClr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6" name="25 Conector angular"/>
          <p:cNvCxnSpPr>
            <a:stCxn id="11" idx="1"/>
            <a:endCxn id="13" idx="1"/>
          </p:cNvCxnSpPr>
          <p:nvPr/>
        </p:nvCxnSpPr>
        <p:spPr>
          <a:xfrm rot="10800000" flipH="1" flipV="1">
            <a:off x="307149" y="1718722"/>
            <a:ext cx="500066" cy="3470827"/>
          </a:xfrm>
          <a:prstGeom prst="bentConnector3">
            <a:avLst>
              <a:gd name="adj1" fmla="val -45714"/>
            </a:avLst>
          </a:prstGeom>
          <a:ln w="381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2 Marcador de contenido"/>
          <p:cNvSpPr txBox="1">
            <a:spLocks/>
          </p:cNvSpPr>
          <p:nvPr/>
        </p:nvSpPr>
        <p:spPr>
          <a:xfrm>
            <a:off x="6379379" y="4546607"/>
            <a:ext cx="2953515" cy="1428760"/>
          </a:xfrm>
          <a:prstGeom prst="cloud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97107" tIns="48554" rIns="97107" bIns="48554" rtlCol="0">
            <a:noAutofit/>
          </a:bodyPr>
          <a:lstStyle/>
          <a:p>
            <a:pPr marL="364152" indent="-364152" algn="ctr">
              <a:spcBef>
                <a:spcPct val="20000"/>
              </a:spcBef>
              <a:defRPr/>
            </a:pPr>
            <a:r>
              <a:rPr lang="es-ES_tradnl" sz="1700" b="1" dirty="0" smtClean="0"/>
              <a:t>DOSIS</a:t>
            </a:r>
          </a:p>
          <a:p>
            <a:pPr marL="364152" indent="-364152">
              <a:spcBef>
                <a:spcPct val="20000"/>
              </a:spcBef>
              <a:defRPr/>
            </a:pPr>
            <a:r>
              <a:rPr lang="es-ES_tradnl" sz="1700" dirty="0" smtClean="0"/>
              <a:t>No debe superar el 3%</a:t>
            </a:r>
            <a:endParaRPr lang="es-ES_tradnl" sz="1700" dirty="0" smtClean="0">
              <a:solidFill>
                <a:schemeClr val="tx1"/>
              </a:solidFill>
            </a:endParaRPr>
          </a:p>
        </p:txBody>
      </p:sp>
      <p:sp>
        <p:nvSpPr>
          <p:cNvPr id="28" name="27 Flecha a la derecha con muesca"/>
          <p:cNvSpPr/>
          <p:nvPr/>
        </p:nvSpPr>
        <p:spPr>
          <a:xfrm>
            <a:off x="4950619" y="3403599"/>
            <a:ext cx="1037722" cy="714379"/>
          </a:xfrm>
          <a:prstGeom prst="notched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97107" tIns="48554" rIns="97107" bIns="48554" rtlCol="0" anchor="ctr"/>
          <a:lstStyle/>
          <a:p>
            <a:pPr algn="ctr"/>
            <a:endParaRPr lang="es-ES"/>
          </a:p>
        </p:txBody>
      </p:sp>
      <p:sp>
        <p:nvSpPr>
          <p:cNvPr id="29" name="28 Flecha a la derecha con muesca"/>
          <p:cNvSpPr/>
          <p:nvPr/>
        </p:nvSpPr>
        <p:spPr>
          <a:xfrm>
            <a:off x="4950619" y="4832359"/>
            <a:ext cx="1037722" cy="714379"/>
          </a:xfrm>
          <a:prstGeom prst="notched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97107" tIns="48554" rIns="97107" bIns="48554" rtlCol="0" anchor="ctr"/>
          <a:lstStyle/>
          <a:p>
            <a:pPr algn="ctr"/>
            <a:endParaRPr lang="es-ES"/>
          </a:p>
        </p:txBody>
      </p:sp>
      <p:graphicFrame>
        <p:nvGraphicFramePr>
          <p:cNvPr id="35" name="34 Diagrama"/>
          <p:cNvGraphicFramePr/>
          <p:nvPr/>
        </p:nvGraphicFramePr>
        <p:xfrm>
          <a:off x="3593297" y="617518"/>
          <a:ext cx="6500858" cy="25595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57345" name="Picture 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164404" y="1974839"/>
            <a:ext cx="1613749" cy="120875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8" name="1 Título"/>
          <p:cNvSpPr>
            <a:spLocks noGrp="1"/>
          </p:cNvSpPr>
          <p:nvPr>
            <p:ph type="title"/>
          </p:nvPr>
        </p:nvSpPr>
        <p:spPr>
          <a:xfrm>
            <a:off x="164273" y="-25425"/>
            <a:ext cx="9669211" cy="357190"/>
          </a:xfrm>
        </p:spPr>
        <p:txBody>
          <a:bodyPr>
            <a:noAutofit/>
          </a:bodyPr>
          <a:lstStyle/>
          <a:p>
            <a:r>
              <a:rPr lang="es-ES" sz="2000" dirty="0" smtClean="0">
                <a:solidFill>
                  <a:schemeClr val="tx1"/>
                </a:solidFill>
              </a:rPr>
              <a:t>INTRODUCCIÓN</a:t>
            </a:r>
            <a:endParaRPr lang="es-E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elo presentaciones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o presentaciones</Template>
  <TotalTime>10513</TotalTime>
  <Words>2635</Words>
  <Application>Microsoft Office PowerPoint</Application>
  <PresentationFormat>Personalizado</PresentationFormat>
  <Paragraphs>630</Paragraphs>
  <Slides>35</Slides>
  <Notes>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5</vt:i4>
      </vt:variant>
    </vt:vector>
  </HeadingPairs>
  <TitlesOfParts>
    <vt:vector size="38" baseType="lpstr">
      <vt:lpstr>modelo presentaciones</vt:lpstr>
      <vt:lpstr>CorelDRAW</vt:lpstr>
      <vt:lpstr>Visio</vt:lpstr>
      <vt:lpstr>Diapositiva 1</vt:lpstr>
      <vt:lpstr>Diapositiva 2</vt:lpstr>
      <vt:lpstr>Diapositiva 3</vt:lpstr>
      <vt:lpstr>INTRODUCCIÓN</vt:lpstr>
      <vt:lpstr>INTRODUCCIÓN</vt:lpstr>
      <vt:lpstr>INTRODUCCIÓN</vt:lpstr>
      <vt:lpstr>Diapositiva 7</vt:lpstr>
      <vt:lpstr>INTRODUCCIÓN</vt:lpstr>
      <vt:lpstr>INTRODUCCIÓN</vt:lpstr>
      <vt:lpstr>Diapositiva 10</vt:lpstr>
      <vt:lpstr>Diapositiva 11</vt:lpstr>
      <vt:lpstr>Goma Xanthán</vt:lpstr>
      <vt:lpstr>INTRODUCCIÓN</vt:lpstr>
      <vt:lpstr>ANÁLSIS SENSORIAL</vt:lpstr>
      <vt:lpstr>ANÁLISIS  MICROBIOLÓGICO</vt:lpstr>
      <vt:lpstr>Diapositiva 16</vt:lpstr>
      <vt:lpstr>OBJETIVOS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CONCLUSIONES</vt:lpstr>
      <vt:lpstr>Diapositiva 31</vt:lpstr>
      <vt:lpstr>RECOMENDACIONES</vt:lpstr>
      <vt:lpstr>Diapositiva 33</vt:lpstr>
      <vt:lpstr>AGRADECIMIENTOS</vt:lpstr>
      <vt:lpstr>Diapositiva 3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</dc:creator>
  <cp:lastModifiedBy>Maria</cp:lastModifiedBy>
  <cp:revision>172</cp:revision>
  <dcterms:created xsi:type="dcterms:W3CDTF">2012-06-24T00:03:31Z</dcterms:created>
  <dcterms:modified xsi:type="dcterms:W3CDTF">2012-07-20T11:04:43Z</dcterms:modified>
</cp:coreProperties>
</file>